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42043E" w14:textId="5606B33D" w:rsidR="00BB6867" w:rsidRPr="00A94C0B" w:rsidRDefault="00BB6867" w:rsidP="00A94C0B">
      <w:pPr>
        <w:pStyle w:val="1"/>
        <w:numPr>
          <w:ilvl w:val="0"/>
          <w:numId w:val="0"/>
        </w:numPr>
      </w:pPr>
      <w:bookmarkStart w:id="0" w:name="_Toc82784423"/>
      <w:bookmarkStart w:id="1" w:name="_Toc108790150"/>
      <w:bookmarkStart w:id="2" w:name="_Toc108790457"/>
      <w:bookmarkStart w:id="3" w:name="_Toc115897789"/>
      <w:bookmarkStart w:id="4" w:name="_Toc121481184"/>
      <w:bookmarkStart w:id="5" w:name="_Toc122635936"/>
      <w:r w:rsidRPr="00A94C0B">
        <w:rPr>
          <w:rFonts w:hint="eastAsia"/>
        </w:rPr>
        <w:t>摘</w:t>
      </w:r>
      <w:r w:rsidRPr="00A94C0B">
        <w:t xml:space="preserve">  </w:t>
      </w:r>
      <w:r w:rsidRPr="00A94C0B">
        <w:rPr>
          <w:rFonts w:hint="eastAsia"/>
        </w:rPr>
        <w:t>要</w:t>
      </w:r>
      <w:bookmarkEnd w:id="0"/>
      <w:bookmarkEnd w:id="1"/>
      <w:bookmarkEnd w:id="2"/>
      <w:bookmarkEnd w:id="3"/>
      <w:bookmarkEnd w:id="4"/>
      <w:bookmarkEnd w:id="5"/>
    </w:p>
    <w:p w14:paraId="0CB6DAAB" w14:textId="4AA5F9A5" w:rsidR="00AD365B" w:rsidRDefault="00FE3484" w:rsidP="00FE3484">
      <w:pPr>
        <w:pStyle w:val="af4"/>
        <w:ind w:firstLine="480"/>
      </w:pPr>
      <w:r w:rsidRPr="00FE3484">
        <w:rPr>
          <w:rFonts w:hint="eastAsia"/>
        </w:rPr>
        <w:t>人工智能（</w:t>
      </w:r>
      <w:r w:rsidRPr="00FE3484">
        <w:rPr>
          <w:rFonts w:hint="eastAsia"/>
        </w:rPr>
        <w:t>AI</w:t>
      </w:r>
      <w:r w:rsidRPr="00FE3484">
        <w:rPr>
          <w:rFonts w:hint="eastAsia"/>
        </w:rPr>
        <w:t>）是计算机科学的一个分支，旨在创建能够以人类或超越人类智能水平行事的智能机器。人工智能的研究包括机器学习、自然语言处理、机器人技术、计算机视觉等领域。</w:t>
      </w:r>
      <w:r w:rsidRPr="00FE3484">
        <w:rPr>
          <w:rFonts w:hint="eastAsia"/>
        </w:rPr>
        <w:t>AI</w:t>
      </w:r>
      <w:r w:rsidRPr="00FE3484">
        <w:rPr>
          <w:rFonts w:hint="eastAsia"/>
        </w:rPr>
        <w:t>可以被用于解决各种各样的问题，包括自动驾驶、医疗诊断、股票预测、游戏对弈、机器翻译等。人工智能的发展受到了广泛的关注，并引发了关于它对未来社会的影响的广泛讨论。</w:t>
      </w:r>
    </w:p>
    <w:p w14:paraId="773F775B" w14:textId="05B13866" w:rsidR="00BB6867" w:rsidRDefault="00BB6867" w:rsidP="001D5F8A">
      <w:pPr>
        <w:pStyle w:val="af4"/>
        <w:spacing w:beforeLines="50" w:before="156"/>
        <w:ind w:firstLineChars="0" w:firstLine="0"/>
      </w:pPr>
      <w:r w:rsidRPr="00A51230">
        <w:rPr>
          <w:b/>
          <w:bCs/>
          <w:sz w:val="28"/>
          <w:szCs w:val="28"/>
        </w:rPr>
        <w:t>关键词</w:t>
      </w:r>
      <w:r w:rsidRPr="005034F9">
        <w:rPr>
          <w:b/>
          <w:bCs/>
        </w:rPr>
        <w:t>：</w:t>
      </w:r>
      <w:r w:rsidR="00FE3484">
        <w:rPr>
          <w:rFonts w:hint="eastAsia"/>
        </w:rPr>
        <w:t>关键词</w:t>
      </w:r>
      <w:r w:rsidR="00F95F3A">
        <w:rPr>
          <w:rFonts w:hint="eastAsia"/>
        </w:rPr>
        <w:t>；</w:t>
      </w:r>
      <w:r w:rsidR="00FE3484">
        <w:rPr>
          <w:rFonts w:hint="eastAsia"/>
        </w:rPr>
        <w:t>关键词</w:t>
      </w:r>
      <w:r w:rsidR="00F95F3A">
        <w:rPr>
          <w:rFonts w:hint="eastAsia"/>
        </w:rPr>
        <w:t>；</w:t>
      </w:r>
      <w:r w:rsidR="00FE3484">
        <w:rPr>
          <w:rFonts w:hint="eastAsia"/>
        </w:rPr>
        <w:t>关键词</w:t>
      </w:r>
      <w:r w:rsidR="00F95F3A">
        <w:rPr>
          <w:rFonts w:hint="eastAsia"/>
        </w:rPr>
        <w:t>；</w:t>
      </w:r>
      <w:r w:rsidR="00FE3484">
        <w:rPr>
          <w:rFonts w:hint="eastAsia"/>
        </w:rPr>
        <w:t>关键词</w:t>
      </w:r>
      <w:r>
        <w:br w:type="page"/>
      </w:r>
    </w:p>
    <w:p w14:paraId="4CB80532" w14:textId="77777777" w:rsidR="006F350F" w:rsidRPr="004B1C35" w:rsidRDefault="006F350F" w:rsidP="006F350F">
      <w:pPr>
        <w:pStyle w:val="1"/>
        <w:numPr>
          <w:ilvl w:val="0"/>
          <w:numId w:val="0"/>
        </w:numPr>
      </w:pPr>
      <w:bookmarkStart w:id="6" w:name="_Toc122635937"/>
      <w:r w:rsidRPr="004B1C35">
        <w:lastRenderedPageBreak/>
        <w:t>Abstract</w:t>
      </w:r>
      <w:bookmarkEnd w:id="6"/>
    </w:p>
    <w:p w14:paraId="015B34CD" w14:textId="08CD7ED8" w:rsidR="00145191" w:rsidRDefault="00FE3484" w:rsidP="0086797D">
      <w:pPr>
        <w:pStyle w:val="af4"/>
        <w:ind w:firstLine="480"/>
      </w:pPr>
      <w:r w:rsidRPr="00FE3484">
        <w:t>Artificial intelligence (AI) is a branch of computer science that seeks to create intelligent machines capable of acting at human or superhuman levels of intelligence. The research of artificial intelligence includes machine learning, natural language processing, robotics, computer vision and other fields. AI can be used to solve a variety of problems, including autonomous driving, medical diagnosis, stock forecasting, game playing, machine translation, etc. The development of artificial intelligence has received a lot of attention and sparked extensive discussions about its impact on future society.</w:t>
      </w:r>
    </w:p>
    <w:p w14:paraId="4E87D2B3" w14:textId="247787F3" w:rsidR="00FE3484" w:rsidRDefault="00FE3484" w:rsidP="0086797D">
      <w:pPr>
        <w:pStyle w:val="af4"/>
        <w:ind w:firstLine="480"/>
      </w:pPr>
      <w:r w:rsidRPr="00FE3484">
        <w:rPr>
          <w:rFonts w:hint="eastAsia"/>
          <w:highlight w:val="yellow"/>
        </w:rPr>
        <w:t>关键词的每个单词首字母需要大写</w:t>
      </w:r>
    </w:p>
    <w:p w14:paraId="0ED07ED6" w14:textId="36F82BF9" w:rsidR="006F350F" w:rsidRDefault="006F350F" w:rsidP="006F350F">
      <w:pPr>
        <w:pStyle w:val="af4"/>
        <w:spacing w:beforeLines="50" w:before="156"/>
        <w:ind w:firstLineChars="0" w:firstLine="0"/>
      </w:pPr>
      <w:r w:rsidRPr="007D2A64">
        <w:rPr>
          <w:rFonts w:eastAsia="黑体"/>
          <w:b/>
          <w:bCs/>
          <w:sz w:val="28"/>
          <w:szCs w:val="28"/>
        </w:rPr>
        <w:t>Keywords</w:t>
      </w:r>
      <w:r w:rsidRPr="005034F9">
        <w:rPr>
          <w:rFonts w:eastAsia="黑体"/>
          <w:b/>
          <w:bCs/>
        </w:rPr>
        <w:t>:</w:t>
      </w:r>
      <w:r w:rsidRPr="005034F9">
        <w:rPr>
          <w:rFonts w:eastAsia="黑体"/>
        </w:rPr>
        <w:t xml:space="preserve"> </w:t>
      </w:r>
      <w:r w:rsidR="00FE3484" w:rsidRPr="00FE3484">
        <w:rPr>
          <w:rFonts w:eastAsia="黑体"/>
        </w:rPr>
        <w:t>Artificial Intelligence</w:t>
      </w:r>
      <w:r w:rsidR="00F95F3A">
        <w:rPr>
          <w:rFonts w:eastAsia="黑体"/>
        </w:rPr>
        <w:t>;</w:t>
      </w:r>
      <w:r w:rsidRPr="005034F9">
        <w:rPr>
          <w:rFonts w:eastAsia="黑体"/>
        </w:rPr>
        <w:t xml:space="preserve"> </w:t>
      </w:r>
      <w:r w:rsidR="00FE3484" w:rsidRPr="00FE3484">
        <w:rPr>
          <w:rFonts w:eastAsia="黑体"/>
        </w:rPr>
        <w:t>Computer Science</w:t>
      </w:r>
      <w:r>
        <w:br w:type="page"/>
      </w:r>
    </w:p>
    <w:bookmarkStart w:id="7" w:name="_Toc122635938" w:displacedByCustomXml="next"/>
    <w:bookmarkStart w:id="8" w:name="_Toc117617407" w:displacedByCustomXml="next"/>
    <w:bookmarkStart w:id="9" w:name="_Toc121481186" w:displacedByCustomXml="next"/>
    <w:bookmarkStart w:id="10" w:name="_Toc122197467" w:displacedByCustomXml="next"/>
    <w:sdt>
      <w:sdtPr>
        <w:rPr>
          <w:rFonts w:eastAsia="宋体"/>
          <w:kern w:val="2"/>
          <w:sz w:val="21"/>
          <w:lang w:val="zh-CN"/>
        </w:rPr>
        <w:id w:val="1974874176"/>
        <w:docPartObj>
          <w:docPartGallery w:val="Table of Contents"/>
          <w:docPartUnique/>
        </w:docPartObj>
      </w:sdtPr>
      <w:sdtEndPr>
        <w:rPr>
          <w:b/>
          <w:bCs/>
        </w:rPr>
      </w:sdtEndPr>
      <w:sdtContent>
        <w:p w14:paraId="772A6980" w14:textId="77777777" w:rsidR="00DD4DBC" w:rsidRDefault="00BB6867" w:rsidP="00DD4DBC">
          <w:pPr>
            <w:pStyle w:val="1"/>
            <w:numPr>
              <w:ilvl w:val="0"/>
              <w:numId w:val="0"/>
            </w:numPr>
            <w:rPr>
              <w:noProof/>
            </w:rPr>
          </w:pPr>
          <w:r w:rsidRPr="00BB6867">
            <w:rPr>
              <w:lang w:val="zh-CN"/>
            </w:rPr>
            <w:t>目录</w:t>
          </w:r>
          <w:bookmarkEnd w:id="10"/>
          <w:bookmarkEnd w:id="9"/>
          <w:bookmarkEnd w:id="8"/>
          <w:bookmarkEnd w:id="7"/>
          <w:r>
            <w:rPr>
              <w:rFonts w:cs="Times New Roman"/>
              <w:sz w:val="28"/>
              <w:szCs w:val="28"/>
            </w:rPr>
            <w:fldChar w:fldCharType="begin"/>
          </w:r>
          <w:r>
            <w:instrText xml:space="preserve"> TOC \o "1-3" \h \z \u </w:instrText>
          </w:r>
          <w:r>
            <w:rPr>
              <w:rFonts w:cs="Times New Roman"/>
              <w:sz w:val="28"/>
              <w:szCs w:val="28"/>
            </w:rPr>
            <w:fldChar w:fldCharType="separate"/>
          </w:r>
        </w:p>
        <w:p w14:paraId="49BF69D0" w14:textId="1AF6DDE9" w:rsidR="00DD4DBC" w:rsidRDefault="00C147A2" w:rsidP="00DD4DBC">
          <w:pPr>
            <w:pStyle w:val="TOC1"/>
            <w:tabs>
              <w:tab w:val="clear" w:pos="1470"/>
              <w:tab w:val="left" w:pos="284"/>
            </w:tabs>
            <w:ind w:firstLineChars="0" w:firstLine="0"/>
            <w:rPr>
              <w:rFonts w:asciiTheme="minorHAnsi" w:eastAsiaTheme="minorEastAsia" w:hAnsiTheme="minorHAnsi" w:cstheme="minorBidi"/>
              <w:noProof/>
              <w:sz w:val="21"/>
              <w:szCs w:val="22"/>
            </w:rPr>
          </w:pPr>
          <w:hyperlink w:anchor="_Toc122635936" w:history="1">
            <w:r w:rsidR="00DD4DBC" w:rsidRPr="005677B8">
              <w:rPr>
                <w:rStyle w:val="a7"/>
                <w:noProof/>
              </w:rPr>
              <w:t>摘</w:t>
            </w:r>
            <w:r w:rsidR="00DD4DBC" w:rsidRPr="005677B8">
              <w:rPr>
                <w:rStyle w:val="a7"/>
                <w:noProof/>
              </w:rPr>
              <w:t xml:space="preserve">  </w:t>
            </w:r>
            <w:r w:rsidR="00DD4DBC" w:rsidRPr="005677B8">
              <w:rPr>
                <w:rStyle w:val="a7"/>
                <w:noProof/>
              </w:rPr>
              <w:t>要</w:t>
            </w:r>
            <w:r w:rsidR="00DD4DBC">
              <w:rPr>
                <w:noProof/>
                <w:webHidden/>
              </w:rPr>
              <w:tab/>
            </w:r>
            <w:r w:rsidR="00DD4DBC">
              <w:rPr>
                <w:noProof/>
                <w:webHidden/>
              </w:rPr>
              <w:fldChar w:fldCharType="begin"/>
            </w:r>
            <w:r w:rsidR="00DD4DBC">
              <w:rPr>
                <w:noProof/>
                <w:webHidden/>
              </w:rPr>
              <w:instrText xml:space="preserve"> PAGEREF _Toc122635936 \h </w:instrText>
            </w:r>
            <w:r w:rsidR="00DD4DBC">
              <w:rPr>
                <w:noProof/>
                <w:webHidden/>
              </w:rPr>
            </w:r>
            <w:r w:rsidR="00DD4DBC">
              <w:rPr>
                <w:noProof/>
                <w:webHidden/>
              </w:rPr>
              <w:fldChar w:fldCharType="separate"/>
            </w:r>
            <w:r w:rsidR="00DD4DBC">
              <w:rPr>
                <w:noProof/>
                <w:webHidden/>
              </w:rPr>
              <w:t>I</w:t>
            </w:r>
            <w:r w:rsidR="00DD4DBC">
              <w:rPr>
                <w:noProof/>
                <w:webHidden/>
              </w:rPr>
              <w:fldChar w:fldCharType="end"/>
            </w:r>
          </w:hyperlink>
        </w:p>
        <w:p w14:paraId="4F4B1D23" w14:textId="7F3854D7" w:rsidR="00DD4DBC" w:rsidRDefault="00C147A2" w:rsidP="00DD4DBC">
          <w:pPr>
            <w:pStyle w:val="TOC1"/>
            <w:tabs>
              <w:tab w:val="clear" w:pos="1470"/>
              <w:tab w:val="left" w:pos="284"/>
            </w:tabs>
            <w:ind w:firstLineChars="0" w:firstLine="0"/>
            <w:rPr>
              <w:rFonts w:asciiTheme="minorHAnsi" w:eastAsiaTheme="minorEastAsia" w:hAnsiTheme="minorHAnsi" w:cstheme="minorBidi"/>
              <w:noProof/>
              <w:sz w:val="21"/>
              <w:szCs w:val="22"/>
            </w:rPr>
          </w:pPr>
          <w:hyperlink w:anchor="_Toc122635937" w:history="1">
            <w:r w:rsidR="00DD4DBC" w:rsidRPr="005677B8">
              <w:rPr>
                <w:rStyle w:val="a7"/>
                <w:noProof/>
              </w:rPr>
              <w:t>Abstract</w:t>
            </w:r>
            <w:r w:rsidR="00DD4DBC">
              <w:rPr>
                <w:noProof/>
                <w:webHidden/>
              </w:rPr>
              <w:tab/>
            </w:r>
            <w:r w:rsidR="00DD4DBC">
              <w:rPr>
                <w:noProof/>
                <w:webHidden/>
              </w:rPr>
              <w:fldChar w:fldCharType="begin"/>
            </w:r>
            <w:r w:rsidR="00DD4DBC">
              <w:rPr>
                <w:noProof/>
                <w:webHidden/>
              </w:rPr>
              <w:instrText xml:space="preserve"> PAGEREF _Toc122635937 \h </w:instrText>
            </w:r>
            <w:r w:rsidR="00DD4DBC">
              <w:rPr>
                <w:noProof/>
                <w:webHidden/>
              </w:rPr>
            </w:r>
            <w:r w:rsidR="00DD4DBC">
              <w:rPr>
                <w:noProof/>
                <w:webHidden/>
              </w:rPr>
              <w:fldChar w:fldCharType="separate"/>
            </w:r>
            <w:r w:rsidR="00DD4DBC">
              <w:rPr>
                <w:noProof/>
                <w:webHidden/>
              </w:rPr>
              <w:t>II</w:t>
            </w:r>
            <w:r w:rsidR="00DD4DBC">
              <w:rPr>
                <w:noProof/>
                <w:webHidden/>
              </w:rPr>
              <w:fldChar w:fldCharType="end"/>
            </w:r>
          </w:hyperlink>
        </w:p>
        <w:p w14:paraId="0FA9B9FC" w14:textId="15E24989" w:rsidR="00DD4DBC" w:rsidRDefault="00C147A2" w:rsidP="00DD4DBC">
          <w:pPr>
            <w:pStyle w:val="TOC1"/>
            <w:tabs>
              <w:tab w:val="clear" w:pos="1470"/>
              <w:tab w:val="left" w:pos="284"/>
            </w:tabs>
            <w:ind w:firstLineChars="0" w:firstLine="0"/>
            <w:rPr>
              <w:rFonts w:asciiTheme="minorHAnsi" w:eastAsiaTheme="minorEastAsia" w:hAnsiTheme="minorHAnsi" w:cstheme="minorBidi"/>
              <w:noProof/>
              <w:sz w:val="21"/>
              <w:szCs w:val="22"/>
            </w:rPr>
          </w:pPr>
          <w:hyperlink w:anchor="_Toc122635938" w:history="1">
            <w:r w:rsidR="00DD4DBC" w:rsidRPr="005677B8">
              <w:rPr>
                <w:rStyle w:val="a7"/>
                <w:noProof/>
                <w:lang w:val="zh-CN"/>
              </w:rPr>
              <w:t>目录</w:t>
            </w:r>
            <w:r w:rsidR="00DD4DBC">
              <w:rPr>
                <w:noProof/>
                <w:webHidden/>
              </w:rPr>
              <w:tab/>
            </w:r>
            <w:r w:rsidR="00DD4DBC">
              <w:rPr>
                <w:noProof/>
                <w:webHidden/>
              </w:rPr>
              <w:fldChar w:fldCharType="begin"/>
            </w:r>
            <w:r w:rsidR="00DD4DBC">
              <w:rPr>
                <w:noProof/>
                <w:webHidden/>
              </w:rPr>
              <w:instrText xml:space="preserve"> PAGEREF _Toc122635938 \h </w:instrText>
            </w:r>
            <w:r w:rsidR="00DD4DBC">
              <w:rPr>
                <w:noProof/>
                <w:webHidden/>
              </w:rPr>
            </w:r>
            <w:r w:rsidR="00DD4DBC">
              <w:rPr>
                <w:noProof/>
                <w:webHidden/>
              </w:rPr>
              <w:fldChar w:fldCharType="separate"/>
            </w:r>
            <w:r w:rsidR="00DD4DBC">
              <w:rPr>
                <w:noProof/>
                <w:webHidden/>
              </w:rPr>
              <w:t>III</w:t>
            </w:r>
            <w:r w:rsidR="00DD4DBC">
              <w:rPr>
                <w:noProof/>
                <w:webHidden/>
              </w:rPr>
              <w:fldChar w:fldCharType="end"/>
            </w:r>
          </w:hyperlink>
        </w:p>
        <w:p w14:paraId="7D50AC18" w14:textId="541D1982" w:rsidR="00DD4DBC" w:rsidRDefault="00C147A2" w:rsidP="00DD4DBC">
          <w:pPr>
            <w:pStyle w:val="TOC1"/>
            <w:ind w:firstLineChars="0" w:firstLine="0"/>
            <w:rPr>
              <w:rFonts w:asciiTheme="minorHAnsi" w:eastAsiaTheme="minorEastAsia" w:hAnsiTheme="minorHAnsi" w:cstheme="minorBidi"/>
              <w:noProof/>
              <w:sz w:val="21"/>
              <w:szCs w:val="22"/>
            </w:rPr>
          </w:pPr>
          <w:hyperlink w:anchor="_Toc122635939" w:history="1">
            <w:r w:rsidR="00DD4DBC" w:rsidRPr="005677B8">
              <w:rPr>
                <w:rStyle w:val="a7"/>
                <w:noProof/>
                <w14:scene3d>
                  <w14:camera w14:prst="orthographicFront"/>
                  <w14:lightRig w14:rig="threePt" w14:dir="t">
                    <w14:rot w14:lat="0" w14:lon="0" w14:rev="0"/>
                  </w14:lightRig>
                </w14:scene3d>
              </w:rPr>
              <w:t>第一章</w:t>
            </w:r>
            <w:r w:rsidR="00DD4DBC">
              <w:rPr>
                <w:rFonts w:asciiTheme="minorHAnsi" w:eastAsiaTheme="minorEastAsia" w:hAnsiTheme="minorHAnsi" w:cstheme="minorBidi"/>
                <w:noProof/>
                <w:sz w:val="21"/>
                <w:szCs w:val="22"/>
              </w:rPr>
              <w:tab/>
            </w:r>
            <w:r w:rsidR="00DD4DBC" w:rsidRPr="005677B8">
              <w:rPr>
                <w:rStyle w:val="a7"/>
                <w:noProof/>
              </w:rPr>
              <w:t>模板使用说明</w:t>
            </w:r>
            <w:r w:rsidR="00DD4DBC">
              <w:rPr>
                <w:noProof/>
                <w:webHidden/>
              </w:rPr>
              <w:tab/>
            </w:r>
            <w:r w:rsidR="00DD4DBC">
              <w:rPr>
                <w:noProof/>
                <w:webHidden/>
              </w:rPr>
              <w:fldChar w:fldCharType="begin"/>
            </w:r>
            <w:r w:rsidR="00DD4DBC">
              <w:rPr>
                <w:noProof/>
                <w:webHidden/>
              </w:rPr>
              <w:instrText xml:space="preserve"> PAGEREF _Toc122635939 \h </w:instrText>
            </w:r>
            <w:r w:rsidR="00DD4DBC">
              <w:rPr>
                <w:noProof/>
                <w:webHidden/>
              </w:rPr>
            </w:r>
            <w:r w:rsidR="00DD4DBC">
              <w:rPr>
                <w:noProof/>
                <w:webHidden/>
              </w:rPr>
              <w:fldChar w:fldCharType="separate"/>
            </w:r>
            <w:r w:rsidR="00DD4DBC">
              <w:rPr>
                <w:noProof/>
                <w:webHidden/>
              </w:rPr>
              <w:t>- 1 -</w:t>
            </w:r>
            <w:r w:rsidR="00DD4DBC">
              <w:rPr>
                <w:noProof/>
                <w:webHidden/>
              </w:rPr>
              <w:fldChar w:fldCharType="end"/>
            </w:r>
          </w:hyperlink>
        </w:p>
        <w:p w14:paraId="1AE713BA" w14:textId="3C1137E7" w:rsidR="00DD4DBC" w:rsidRDefault="00C147A2" w:rsidP="00DD4DBC">
          <w:pPr>
            <w:pStyle w:val="TOC2"/>
            <w:ind w:firstLineChars="0" w:firstLine="0"/>
            <w:rPr>
              <w:rFonts w:asciiTheme="minorHAnsi" w:eastAsiaTheme="minorEastAsia" w:hAnsiTheme="minorHAnsi"/>
              <w:noProof/>
              <w:sz w:val="21"/>
              <w:szCs w:val="22"/>
            </w:rPr>
          </w:pPr>
          <w:hyperlink w:anchor="_Toc122635940" w:history="1">
            <w:r w:rsidR="00DD4DBC" w:rsidRPr="005677B8">
              <w:rPr>
                <w:rStyle w:val="a7"/>
                <w:noProof/>
                <w14:scene3d>
                  <w14:camera w14:prst="orthographicFront"/>
                  <w14:lightRig w14:rig="threePt" w14:dir="t">
                    <w14:rot w14:lat="0" w14:lon="0" w14:rev="0"/>
                  </w14:lightRig>
                </w14:scene3d>
              </w:rPr>
              <w:t>1.1</w:t>
            </w:r>
            <w:r w:rsidR="00DD4DBC" w:rsidRPr="005677B8">
              <w:rPr>
                <w:rStyle w:val="a7"/>
                <w:noProof/>
              </w:rPr>
              <w:t xml:space="preserve"> </w:t>
            </w:r>
            <w:r w:rsidR="00DD4DBC" w:rsidRPr="005677B8">
              <w:rPr>
                <w:rStyle w:val="a7"/>
                <w:noProof/>
              </w:rPr>
              <w:t>标题说明</w:t>
            </w:r>
            <w:r w:rsidR="00DD4DBC">
              <w:rPr>
                <w:noProof/>
                <w:webHidden/>
              </w:rPr>
              <w:tab/>
            </w:r>
            <w:r w:rsidR="00DD4DBC">
              <w:rPr>
                <w:noProof/>
                <w:webHidden/>
              </w:rPr>
              <w:fldChar w:fldCharType="begin"/>
            </w:r>
            <w:r w:rsidR="00DD4DBC">
              <w:rPr>
                <w:noProof/>
                <w:webHidden/>
              </w:rPr>
              <w:instrText xml:space="preserve"> PAGEREF _Toc122635940 \h </w:instrText>
            </w:r>
            <w:r w:rsidR="00DD4DBC">
              <w:rPr>
                <w:noProof/>
                <w:webHidden/>
              </w:rPr>
            </w:r>
            <w:r w:rsidR="00DD4DBC">
              <w:rPr>
                <w:noProof/>
                <w:webHidden/>
              </w:rPr>
              <w:fldChar w:fldCharType="separate"/>
            </w:r>
            <w:r w:rsidR="00DD4DBC">
              <w:rPr>
                <w:noProof/>
                <w:webHidden/>
              </w:rPr>
              <w:t>- 1 -</w:t>
            </w:r>
            <w:r w:rsidR="00DD4DBC">
              <w:rPr>
                <w:noProof/>
                <w:webHidden/>
              </w:rPr>
              <w:fldChar w:fldCharType="end"/>
            </w:r>
          </w:hyperlink>
        </w:p>
        <w:p w14:paraId="2DEC758D" w14:textId="349CBB9A" w:rsidR="00DD4DBC" w:rsidRDefault="00C147A2" w:rsidP="00DD4DBC">
          <w:pPr>
            <w:pStyle w:val="TOC2"/>
            <w:ind w:firstLineChars="0" w:firstLine="0"/>
            <w:rPr>
              <w:rFonts w:asciiTheme="minorHAnsi" w:eastAsiaTheme="minorEastAsia" w:hAnsiTheme="minorHAnsi"/>
              <w:noProof/>
              <w:sz w:val="21"/>
              <w:szCs w:val="22"/>
            </w:rPr>
          </w:pPr>
          <w:hyperlink w:anchor="_Toc122635941" w:history="1">
            <w:r w:rsidR="00DD4DBC" w:rsidRPr="005677B8">
              <w:rPr>
                <w:rStyle w:val="a7"/>
                <w:noProof/>
                <w14:scene3d>
                  <w14:camera w14:prst="orthographicFront"/>
                  <w14:lightRig w14:rig="threePt" w14:dir="t">
                    <w14:rot w14:lat="0" w14:lon="0" w14:rev="0"/>
                  </w14:lightRig>
                </w14:scene3d>
              </w:rPr>
              <w:t>1.2</w:t>
            </w:r>
            <w:r w:rsidR="00DD4DBC" w:rsidRPr="005677B8">
              <w:rPr>
                <w:rStyle w:val="a7"/>
                <w:noProof/>
              </w:rPr>
              <w:t xml:space="preserve"> </w:t>
            </w:r>
            <w:r w:rsidR="00DD4DBC" w:rsidRPr="005677B8">
              <w:rPr>
                <w:rStyle w:val="a7"/>
                <w:noProof/>
              </w:rPr>
              <w:t>引用图片</w:t>
            </w:r>
            <w:r w:rsidR="00DD4DBC">
              <w:rPr>
                <w:noProof/>
                <w:webHidden/>
              </w:rPr>
              <w:tab/>
            </w:r>
            <w:r w:rsidR="00DD4DBC">
              <w:rPr>
                <w:noProof/>
                <w:webHidden/>
              </w:rPr>
              <w:fldChar w:fldCharType="begin"/>
            </w:r>
            <w:r w:rsidR="00DD4DBC">
              <w:rPr>
                <w:noProof/>
                <w:webHidden/>
              </w:rPr>
              <w:instrText xml:space="preserve"> PAGEREF _Toc122635941 \h </w:instrText>
            </w:r>
            <w:r w:rsidR="00DD4DBC">
              <w:rPr>
                <w:noProof/>
                <w:webHidden/>
              </w:rPr>
            </w:r>
            <w:r w:rsidR="00DD4DBC">
              <w:rPr>
                <w:noProof/>
                <w:webHidden/>
              </w:rPr>
              <w:fldChar w:fldCharType="separate"/>
            </w:r>
            <w:r w:rsidR="00DD4DBC">
              <w:rPr>
                <w:noProof/>
                <w:webHidden/>
              </w:rPr>
              <w:t>- 1 -</w:t>
            </w:r>
            <w:r w:rsidR="00DD4DBC">
              <w:rPr>
                <w:noProof/>
                <w:webHidden/>
              </w:rPr>
              <w:fldChar w:fldCharType="end"/>
            </w:r>
          </w:hyperlink>
        </w:p>
        <w:p w14:paraId="636677CA" w14:textId="66CC7E3E" w:rsidR="00DD4DBC" w:rsidRDefault="00C147A2" w:rsidP="00DD4DBC">
          <w:pPr>
            <w:pStyle w:val="TOC2"/>
            <w:ind w:firstLineChars="0" w:firstLine="0"/>
            <w:rPr>
              <w:rFonts w:asciiTheme="minorHAnsi" w:eastAsiaTheme="minorEastAsia" w:hAnsiTheme="minorHAnsi"/>
              <w:noProof/>
              <w:sz w:val="21"/>
              <w:szCs w:val="22"/>
            </w:rPr>
          </w:pPr>
          <w:hyperlink w:anchor="_Toc122635942" w:history="1">
            <w:r w:rsidR="00DD4DBC" w:rsidRPr="005677B8">
              <w:rPr>
                <w:rStyle w:val="a7"/>
                <w:noProof/>
                <w14:scene3d>
                  <w14:camera w14:prst="orthographicFront"/>
                  <w14:lightRig w14:rig="threePt" w14:dir="t">
                    <w14:rot w14:lat="0" w14:lon="0" w14:rev="0"/>
                  </w14:lightRig>
                </w14:scene3d>
              </w:rPr>
              <w:t>1.3</w:t>
            </w:r>
            <w:r w:rsidR="00DD4DBC" w:rsidRPr="005677B8">
              <w:rPr>
                <w:rStyle w:val="a7"/>
                <w:noProof/>
              </w:rPr>
              <w:t xml:space="preserve"> </w:t>
            </w:r>
            <w:r w:rsidR="00DD4DBC" w:rsidRPr="005677B8">
              <w:rPr>
                <w:rStyle w:val="a7"/>
                <w:noProof/>
              </w:rPr>
              <w:t>引用文献</w:t>
            </w:r>
            <w:r w:rsidR="00DD4DBC">
              <w:rPr>
                <w:noProof/>
                <w:webHidden/>
              </w:rPr>
              <w:tab/>
            </w:r>
            <w:r w:rsidR="00DD4DBC">
              <w:rPr>
                <w:noProof/>
                <w:webHidden/>
              </w:rPr>
              <w:fldChar w:fldCharType="begin"/>
            </w:r>
            <w:r w:rsidR="00DD4DBC">
              <w:rPr>
                <w:noProof/>
                <w:webHidden/>
              </w:rPr>
              <w:instrText xml:space="preserve"> PAGEREF _Toc122635942 \h </w:instrText>
            </w:r>
            <w:r w:rsidR="00DD4DBC">
              <w:rPr>
                <w:noProof/>
                <w:webHidden/>
              </w:rPr>
            </w:r>
            <w:r w:rsidR="00DD4DBC">
              <w:rPr>
                <w:noProof/>
                <w:webHidden/>
              </w:rPr>
              <w:fldChar w:fldCharType="separate"/>
            </w:r>
            <w:r w:rsidR="00DD4DBC">
              <w:rPr>
                <w:noProof/>
                <w:webHidden/>
              </w:rPr>
              <w:t>- 3 -</w:t>
            </w:r>
            <w:r w:rsidR="00DD4DBC">
              <w:rPr>
                <w:noProof/>
                <w:webHidden/>
              </w:rPr>
              <w:fldChar w:fldCharType="end"/>
            </w:r>
          </w:hyperlink>
        </w:p>
        <w:p w14:paraId="6D0E6ADA" w14:textId="75F92A54" w:rsidR="00DD4DBC" w:rsidRDefault="00C147A2" w:rsidP="00DD4DBC">
          <w:pPr>
            <w:pStyle w:val="TOC2"/>
            <w:ind w:firstLineChars="0" w:firstLine="0"/>
            <w:rPr>
              <w:rFonts w:asciiTheme="minorHAnsi" w:eastAsiaTheme="minorEastAsia" w:hAnsiTheme="minorHAnsi"/>
              <w:noProof/>
              <w:sz w:val="21"/>
              <w:szCs w:val="22"/>
            </w:rPr>
          </w:pPr>
          <w:hyperlink w:anchor="_Toc122635943" w:history="1">
            <w:r w:rsidR="00DD4DBC" w:rsidRPr="005677B8">
              <w:rPr>
                <w:rStyle w:val="a7"/>
                <w:noProof/>
                <w14:scene3d>
                  <w14:camera w14:prst="orthographicFront"/>
                  <w14:lightRig w14:rig="threePt" w14:dir="t">
                    <w14:rot w14:lat="0" w14:lon="0" w14:rev="0"/>
                  </w14:lightRig>
                </w14:scene3d>
              </w:rPr>
              <w:t>1.4</w:t>
            </w:r>
            <w:r w:rsidR="00DD4DBC" w:rsidRPr="005677B8">
              <w:rPr>
                <w:rStyle w:val="a7"/>
                <w:noProof/>
              </w:rPr>
              <w:t xml:space="preserve"> </w:t>
            </w:r>
            <w:r w:rsidR="00DD4DBC" w:rsidRPr="005677B8">
              <w:rPr>
                <w:rStyle w:val="a7"/>
                <w:noProof/>
              </w:rPr>
              <w:t>引用表格</w:t>
            </w:r>
            <w:r w:rsidR="00DD4DBC">
              <w:rPr>
                <w:noProof/>
                <w:webHidden/>
              </w:rPr>
              <w:tab/>
            </w:r>
            <w:r w:rsidR="00DD4DBC">
              <w:rPr>
                <w:noProof/>
                <w:webHidden/>
              </w:rPr>
              <w:fldChar w:fldCharType="begin"/>
            </w:r>
            <w:r w:rsidR="00DD4DBC">
              <w:rPr>
                <w:noProof/>
                <w:webHidden/>
              </w:rPr>
              <w:instrText xml:space="preserve"> PAGEREF _Toc122635943 \h </w:instrText>
            </w:r>
            <w:r w:rsidR="00DD4DBC">
              <w:rPr>
                <w:noProof/>
                <w:webHidden/>
              </w:rPr>
            </w:r>
            <w:r w:rsidR="00DD4DBC">
              <w:rPr>
                <w:noProof/>
                <w:webHidden/>
              </w:rPr>
              <w:fldChar w:fldCharType="separate"/>
            </w:r>
            <w:r w:rsidR="00DD4DBC">
              <w:rPr>
                <w:noProof/>
                <w:webHidden/>
              </w:rPr>
              <w:t>- 3 -</w:t>
            </w:r>
            <w:r w:rsidR="00DD4DBC">
              <w:rPr>
                <w:noProof/>
                <w:webHidden/>
              </w:rPr>
              <w:fldChar w:fldCharType="end"/>
            </w:r>
          </w:hyperlink>
        </w:p>
        <w:p w14:paraId="5D2631AB" w14:textId="40C58121" w:rsidR="00DD4DBC" w:rsidRDefault="00C147A2" w:rsidP="00DD4DBC">
          <w:pPr>
            <w:pStyle w:val="TOC2"/>
            <w:ind w:firstLineChars="0" w:firstLine="0"/>
            <w:rPr>
              <w:rFonts w:asciiTheme="minorHAnsi" w:eastAsiaTheme="minorEastAsia" w:hAnsiTheme="minorHAnsi"/>
              <w:noProof/>
              <w:sz w:val="21"/>
              <w:szCs w:val="22"/>
            </w:rPr>
          </w:pPr>
          <w:hyperlink w:anchor="_Toc122635944" w:history="1">
            <w:r w:rsidR="00DD4DBC" w:rsidRPr="005677B8">
              <w:rPr>
                <w:rStyle w:val="a7"/>
                <w:noProof/>
                <w14:scene3d>
                  <w14:camera w14:prst="orthographicFront"/>
                  <w14:lightRig w14:rig="threePt" w14:dir="t">
                    <w14:rot w14:lat="0" w14:lon="0" w14:rev="0"/>
                  </w14:lightRig>
                </w14:scene3d>
              </w:rPr>
              <w:t>1.5</w:t>
            </w:r>
            <w:r w:rsidR="00DD4DBC" w:rsidRPr="005677B8">
              <w:rPr>
                <w:rStyle w:val="a7"/>
                <w:noProof/>
              </w:rPr>
              <w:t xml:space="preserve"> </w:t>
            </w:r>
            <w:r w:rsidR="00DD4DBC" w:rsidRPr="005677B8">
              <w:rPr>
                <w:rStyle w:val="a7"/>
                <w:noProof/>
              </w:rPr>
              <w:t>调整表的大小</w:t>
            </w:r>
            <w:r w:rsidR="00DD4DBC">
              <w:rPr>
                <w:noProof/>
                <w:webHidden/>
              </w:rPr>
              <w:tab/>
            </w:r>
            <w:r w:rsidR="00DD4DBC">
              <w:rPr>
                <w:noProof/>
                <w:webHidden/>
              </w:rPr>
              <w:fldChar w:fldCharType="begin"/>
            </w:r>
            <w:r w:rsidR="00DD4DBC">
              <w:rPr>
                <w:noProof/>
                <w:webHidden/>
              </w:rPr>
              <w:instrText xml:space="preserve"> PAGEREF _Toc122635944 \h </w:instrText>
            </w:r>
            <w:r w:rsidR="00DD4DBC">
              <w:rPr>
                <w:noProof/>
                <w:webHidden/>
              </w:rPr>
            </w:r>
            <w:r w:rsidR="00DD4DBC">
              <w:rPr>
                <w:noProof/>
                <w:webHidden/>
              </w:rPr>
              <w:fldChar w:fldCharType="separate"/>
            </w:r>
            <w:r w:rsidR="00DD4DBC">
              <w:rPr>
                <w:noProof/>
                <w:webHidden/>
              </w:rPr>
              <w:t>- 3 -</w:t>
            </w:r>
            <w:r w:rsidR="00DD4DBC">
              <w:rPr>
                <w:noProof/>
                <w:webHidden/>
              </w:rPr>
              <w:fldChar w:fldCharType="end"/>
            </w:r>
          </w:hyperlink>
        </w:p>
        <w:p w14:paraId="1D4C4C5B" w14:textId="53ABD576" w:rsidR="00DD4DBC" w:rsidRDefault="00C147A2" w:rsidP="00DD4DBC">
          <w:pPr>
            <w:pStyle w:val="TOC2"/>
            <w:ind w:firstLineChars="0" w:firstLine="0"/>
            <w:rPr>
              <w:rFonts w:asciiTheme="minorHAnsi" w:eastAsiaTheme="minorEastAsia" w:hAnsiTheme="minorHAnsi"/>
              <w:noProof/>
              <w:sz w:val="21"/>
              <w:szCs w:val="22"/>
            </w:rPr>
          </w:pPr>
          <w:hyperlink w:anchor="_Toc122635945" w:history="1">
            <w:r w:rsidR="00DD4DBC" w:rsidRPr="005677B8">
              <w:rPr>
                <w:rStyle w:val="a7"/>
                <w:noProof/>
                <w14:scene3d>
                  <w14:camera w14:prst="orthographicFront"/>
                  <w14:lightRig w14:rig="threePt" w14:dir="t">
                    <w14:rot w14:lat="0" w14:lon="0" w14:rev="0"/>
                  </w14:lightRig>
                </w14:scene3d>
              </w:rPr>
              <w:t>1.6</w:t>
            </w:r>
            <w:r w:rsidR="00DD4DBC" w:rsidRPr="005677B8">
              <w:rPr>
                <w:rStyle w:val="a7"/>
                <w:noProof/>
              </w:rPr>
              <w:t xml:space="preserve"> </w:t>
            </w:r>
            <w:r w:rsidR="00DD4DBC" w:rsidRPr="005677B8">
              <w:rPr>
                <w:rStyle w:val="a7"/>
                <w:noProof/>
              </w:rPr>
              <w:t>公式</w:t>
            </w:r>
            <w:r w:rsidR="00DD4DBC">
              <w:rPr>
                <w:noProof/>
                <w:webHidden/>
              </w:rPr>
              <w:tab/>
            </w:r>
            <w:r w:rsidR="00DD4DBC">
              <w:rPr>
                <w:noProof/>
                <w:webHidden/>
              </w:rPr>
              <w:fldChar w:fldCharType="begin"/>
            </w:r>
            <w:r w:rsidR="00DD4DBC">
              <w:rPr>
                <w:noProof/>
                <w:webHidden/>
              </w:rPr>
              <w:instrText xml:space="preserve"> PAGEREF _Toc122635945 \h </w:instrText>
            </w:r>
            <w:r w:rsidR="00DD4DBC">
              <w:rPr>
                <w:noProof/>
                <w:webHidden/>
              </w:rPr>
            </w:r>
            <w:r w:rsidR="00DD4DBC">
              <w:rPr>
                <w:noProof/>
                <w:webHidden/>
              </w:rPr>
              <w:fldChar w:fldCharType="separate"/>
            </w:r>
            <w:r w:rsidR="00DD4DBC">
              <w:rPr>
                <w:noProof/>
                <w:webHidden/>
              </w:rPr>
              <w:t>- 4 -</w:t>
            </w:r>
            <w:r w:rsidR="00DD4DBC">
              <w:rPr>
                <w:noProof/>
                <w:webHidden/>
              </w:rPr>
              <w:fldChar w:fldCharType="end"/>
            </w:r>
          </w:hyperlink>
        </w:p>
        <w:p w14:paraId="131A13BB" w14:textId="16CB4E6A" w:rsidR="00DD4DBC" w:rsidRDefault="00C147A2" w:rsidP="00DD4DBC">
          <w:pPr>
            <w:pStyle w:val="TOC3"/>
            <w:ind w:firstLineChars="0" w:firstLine="0"/>
            <w:rPr>
              <w:rFonts w:asciiTheme="minorHAnsi" w:eastAsiaTheme="minorEastAsia" w:hAnsiTheme="minorHAnsi"/>
              <w:noProof/>
              <w:sz w:val="21"/>
              <w:szCs w:val="22"/>
            </w:rPr>
          </w:pPr>
          <w:hyperlink w:anchor="_Toc122635946" w:history="1">
            <w:r w:rsidR="00DD4DBC" w:rsidRPr="005677B8">
              <w:rPr>
                <w:rStyle w:val="a7"/>
                <w:noProof/>
                <w14:scene3d>
                  <w14:camera w14:prst="orthographicFront"/>
                  <w14:lightRig w14:rig="threePt" w14:dir="t">
                    <w14:rot w14:lat="0" w14:lon="0" w14:rev="0"/>
                  </w14:lightRig>
                </w14:scene3d>
              </w:rPr>
              <w:t>1.6.1</w:t>
            </w:r>
            <w:r w:rsidR="00DD4DBC" w:rsidRPr="005677B8">
              <w:rPr>
                <w:rStyle w:val="a7"/>
                <w:noProof/>
              </w:rPr>
              <w:t xml:space="preserve"> </w:t>
            </w:r>
            <w:r w:rsidR="00DD4DBC" w:rsidRPr="005677B8">
              <w:rPr>
                <w:rStyle w:val="a7"/>
                <w:noProof/>
              </w:rPr>
              <w:t>插入公式</w:t>
            </w:r>
            <w:r w:rsidR="00DD4DBC">
              <w:rPr>
                <w:noProof/>
                <w:webHidden/>
              </w:rPr>
              <w:tab/>
            </w:r>
            <w:r w:rsidR="00DD4DBC">
              <w:rPr>
                <w:noProof/>
                <w:webHidden/>
              </w:rPr>
              <w:fldChar w:fldCharType="begin"/>
            </w:r>
            <w:r w:rsidR="00DD4DBC">
              <w:rPr>
                <w:noProof/>
                <w:webHidden/>
              </w:rPr>
              <w:instrText xml:space="preserve"> PAGEREF _Toc122635946 \h </w:instrText>
            </w:r>
            <w:r w:rsidR="00DD4DBC">
              <w:rPr>
                <w:noProof/>
                <w:webHidden/>
              </w:rPr>
            </w:r>
            <w:r w:rsidR="00DD4DBC">
              <w:rPr>
                <w:noProof/>
                <w:webHidden/>
              </w:rPr>
              <w:fldChar w:fldCharType="separate"/>
            </w:r>
            <w:r w:rsidR="00DD4DBC">
              <w:rPr>
                <w:noProof/>
                <w:webHidden/>
              </w:rPr>
              <w:t>- 4 -</w:t>
            </w:r>
            <w:r w:rsidR="00DD4DBC">
              <w:rPr>
                <w:noProof/>
                <w:webHidden/>
              </w:rPr>
              <w:fldChar w:fldCharType="end"/>
            </w:r>
          </w:hyperlink>
        </w:p>
        <w:p w14:paraId="6A73AA26" w14:textId="5A5E06C0" w:rsidR="00DD4DBC" w:rsidRDefault="00C147A2" w:rsidP="00DD4DBC">
          <w:pPr>
            <w:pStyle w:val="TOC3"/>
            <w:ind w:firstLineChars="0" w:firstLine="0"/>
            <w:rPr>
              <w:rFonts w:asciiTheme="minorHAnsi" w:eastAsiaTheme="minorEastAsia" w:hAnsiTheme="minorHAnsi"/>
              <w:noProof/>
              <w:sz w:val="21"/>
              <w:szCs w:val="22"/>
            </w:rPr>
          </w:pPr>
          <w:hyperlink w:anchor="_Toc122635947" w:history="1">
            <w:r w:rsidR="00DD4DBC" w:rsidRPr="005677B8">
              <w:rPr>
                <w:rStyle w:val="a7"/>
                <w:noProof/>
                <w14:scene3d>
                  <w14:camera w14:prst="orthographicFront"/>
                  <w14:lightRig w14:rig="threePt" w14:dir="t">
                    <w14:rot w14:lat="0" w14:lon="0" w14:rev="0"/>
                  </w14:lightRig>
                </w14:scene3d>
              </w:rPr>
              <w:t>1.6.2</w:t>
            </w:r>
            <w:r w:rsidR="00DD4DBC" w:rsidRPr="005677B8">
              <w:rPr>
                <w:rStyle w:val="a7"/>
                <w:noProof/>
              </w:rPr>
              <w:t xml:space="preserve"> </w:t>
            </w:r>
            <w:r w:rsidR="00DD4DBC" w:rsidRPr="005677B8">
              <w:rPr>
                <w:rStyle w:val="a7"/>
                <w:noProof/>
              </w:rPr>
              <w:t>格式化公式</w:t>
            </w:r>
            <w:r w:rsidR="00DD4DBC">
              <w:rPr>
                <w:noProof/>
                <w:webHidden/>
              </w:rPr>
              <w:tab/>
            </w:r>
            <w:r w:rsidR="00DD4DBC">
              <w:rPr>
                <w:noProof/>
                <w:webHidden/>
              </w:rPr>
              <w:fldChar w:fldCharType="begin"/>
            </w:r>
            <w:r w:rsidR="00DD4DBC">
              <w:rPr>
                <w:noProof/>
                <w:webHidden/>
              </w:rPr>
              <w:instrText xml:space="preserve"> PAGEREF _Toc122635947 \h </w:instrText>
            </w:r>
            <w:r w:rsidR="00DD4DBC">
              <w:rPr>
                <w:noProof/>
                <w:webHidden/>
              </w:rPr>
            </w:r>
            <w:r w:rsidR="00DD4DBC">
              <w:rPr>
                <w:noProof/>
                <w:webHidden/>
              </w:rPr>
              <w:fldChar w:fldCharType="separate"/>
            </w:r>
            <w:r w:rsidR="00DD4DBC">
              <w:rPr>
                <w:noProof/>
                <w:webHidden/>
              </w:rPr>
              <w:t>- 4 -</w:t>
            </w:r>
            <w:r w:rsidR="00DD4DBC">
              <w:rPr>
                <w:noProof/>
                <w:webHidden/>
              </w:rPr>
              <w:fldChar w:fldCharType="end"/>
            </w:r>
          </w:hyperlink>
        </w:p>
        <w:p w14:paraId="72535D00" w14:textId="72FEDB83" w:rsidR="00DD4DBC" w:rsidRDefault="00C147A2" w:rsidP="00DD4DBC">
          <w:pPr>
            <w:pStyle w:val="TOC3"/>
            <w:ind w:firstLineChars="0" w:firstLine="0"/>
            <w:rPr>
              <w:rFonts w:asciiTheme="minorHAnsi" w:eastAsiaTheme="minorEastAsia" w:hAnsiTheme="minorHAnsi"/>
              <w:noProof/>
              <w:sz w:val="21"/>
              <w:szCs w:val="22"/>
            </w:rPr>
          </w:pPr>
          <w:hyperlink w:anchor="_Toc122635948" w:history="1">
            <w:r w:rsidR="00DD4DBC" w:rsidRPr="005677B8">
              <w:rPr>
                <w:rStyle w:val="a7"/>
                <w:noProof/>
                <w14:scene3d>
                  <w14:camera w14:prst="orthographicFront"/>
                  <w14:lightRig w14:rig="threePt" w14:dir="t">
                    <w14:rot w14:lat="0" w14:lon="0" w14:rev="0"/>
                  </w14:lightRig>
                </w14:scene3d>
              </w:rPr>
              <w:t>1.6.3</w:t>
            </w:r>
            <w:r w:rsidR="00DD4DBC" w:rsidRPr="005677B8">
              <w:rPr>
                <w:rStyle w:val="a7"/>
                <w:noProof/>
              </w:rPr>
              <w:t xml:space="preserve"> </w:t>
            </w:r>
            <w:r w:rsidR="00DD4DBC" w:rsidRPr="005677B8">
              <w:rPr>
                <w:rStyle w:val="a7"/>
                <w:noProof/>
              </w:rPr>
              <w:t>公式的引用</w:t>
            </w:r>
            <w:r w:rsidR="00DD4DBC">
              <w:rPr>
                <w:noProof/>
                <w:webHidden/>
              </w:rPr>
              <w:tab/>
            </w:r>
            <w:r w:rsidR="00DD4DBC">
              <w:rPr>
                <w:noProof/>
                <w:webHidden/>
              </w:rPr>
              <w:fldChar w:fldCharType="begin"/>
            </w:r>
            <w:r w:rsidR="00DD4DBC">
              <w:rPr>
                <w:noProof/>
                <w:webHidden/>
              </w:rPr>
              <w:instrText xml:space="preserve"> PAGEREF _Toc122635948 \h </w:instrText>
            </w:r>
            <w:r w:rsidR="00DD4DBC">
              <w:rPr>
                <w:noProof/>
                <w:webHidden/>
              </w:rPr>
            </w:r>
            <w:r w:rsidR="00DD4DBC">
              <w:rPr>
                <w:noProof/>
                <w:webHidden/>
              </w:rPr>
              <w:fldChar w:fldCharType="separate"/>
            </w:r>
            <w:r w:rsidR="00DD4DBC">
              <w:rPr>
                <w:noProof/>
                <w:webHidden/>
              </w:rPr>
              <w:t>- 5 -</w:t>
            </w:r>
            <w:r w:rsidR="00DD4DBC">
              <w:rPr>
                <w:noProof/>
                <w:webHidden/>
              </w:rPr>
              <w:fldChar w:fldCharType="end"/>
            </w:r>
          </w:hyperlink>
        </w:p>
        <w:p w14:paraId="0323CA1B" w14:textId="1A82418C" w:rsidR="00DD4DBC" w:rsidRDefault="00C147A2" w:rsidP="00DD4DBC">
          <w:pPr>
            <w:pStyle w:val="TOC3"/>
            <w:ind w:firstLineChars="0" w:firstLine="0"/>
            <w:rPr>
              <w:rFonts w:asciiTheme="minorHAnsi" w:eastAsiaTheme="minorEastAsia" w:hAnsiTheme="minorHAnsi"/>
              <w:noProof/>
              <w:sz w:val="21"/>
              <w:szCs w:val="22"/>
            </w:rPr>
          </w:pPr>
          <w:hyperlink w:anchor="_Toc122635949" w:history="1">
            <w:r w:rsidR="00DD4DBC" w:rsidRPr="005677B8">
              <w:rPr>
                <w:rStyle w:val="a7"/>
                <w:noProof/>
                <w14:scene3d>
                  <w14:camera w14:prst="orthographicFront"/>
                  <w14:lightRig w14:rig="threePt" w14:dir="t">
                    <w14:rot w14:lat="0" w14:lon="0" w14:rev="0"/>
                  </w14:lightRig>
                </w14:scene3d>
              </w:rPr>
              <w:t>1.6.4</w:t>
            </w:r>
            <w:r w:rsidR="00DD4DBC" w:rsidRPr="005677B8">
              <w:rPr>
                <w:rStyle w:val="a7"/>
                <w:noProof/>
              </w:rPr>
              <w:t xml:space="preserve"> </w:t>
            </w:r>
            <w:r w:rsidR="00DD4DBC" w:rsidRPr="005677B8">
              <w:rPr>
                <w:rStyle w:val="a7"/>
                <w:noProof/>
              </w:rPr>
              <w:t>公式大小</w:t>
            </w:r>
            <w:r w:rsidR="00DD4DBC">
              <w:rPr>
                <w:noProof/>
                <w:webHidden/>
              </w:rPr>
              <w:tab/>
            </w:r>
            <w:r w:rsidR="00DD4DBC">
              <w:rPr>
                <w:noProof/>
                <w:webHidden/>
              </w:rPr>
              <w:fldChar w:fldCharType="begin"/>
            </w:r>
            <w:r w:rsidR="00DD4DBC">
              <w:rPr>
                <w:noProof/>
                <w:webHidden/>
              </w:rPr>
              <w:instrText xml:space="preserve"> PAGEREF _Toc122635949 \h </w:instrText>
            </w:r>
            <w:r w:rsidR="00DD4DBC">
              <w:rPr>
                <w:noProof/>
                <w:webHidden/>
              </w:rPr>
            </w:r>
            <w:r w:rsidR="00DD4DBC">
              <w:rPr>
                <w:noProof/>
                <w:webHidden/>
              </w:rPr>
              <w:fldChar w:fldCharType="separate"/>
            </w:r>
            <w:r w:rsidR="00DD4DBC">
              <w:rPr>
                <w:noProof/>
                <w:webHidden/>
              </w:rPr>
              <w:t>- 6 -</w:t>
            </w:r>
            <w:r w:rsidR="00DD4DBC">
              <w:rPr>
                <w:noProof/>
                <w:webHidden/>
              </w:rPr>
              <w:fldChar w:fldCharType="end"/>
            </w:r>
          </w:hyperlink>
        </w:p>
        <w:p w14:paraId="0F0D2017" w14:textId="365E0D47" w:rsidR="00DD4DBC" w:rsidRDefault="00C147A2" w:rsidP="00DD4DBC">
          <w:pPr>
            <w:pStyle w:val="TOC3"/>
            <w:ind w:firstLineChars="0" w:firstLine="0"/>
            <w:rPr>
              <w:rFonts w:asciiTheme="minorHAnsi" w:eastAsiaTheme="minorEastAsia" w:hAnsiTheme="minorHAnsi"/>
              <w:noProof/>
              <w:sz w:val="21"/>
              <w:szCs w:val="22"/>
            </w:rPr>
          </w:pPr>
          <w:hyperlink w:anchor="_Toc122635950" w:history="1">
            <w:r w:rsidR="00DD4DBC" w:rsidRPr="005677B8">
              <w:rPr>
                <w:rStyle w:val="a7"/>
                <w:noProof/>
                <w14:scene3d>
                  <w14:camera w14:prst="orthographicFront"/>
                  <w14:lightRig w14:rig="threePt" w14:dir="t">
                    <w14:rot w14:lat="0" w14:lon="0" w14:rev="0"/>
                  </w14:lightRig>
                </w14:scene3d>
              </w:rPr>
              <w:t>1.6.5</w:t>
            </w:r>
            <w:r w:rsidR="00DD4DBC" w:rsidRPr="005677B8">
              <w:rPr>
                <w:rStyle w:val="a7"/>
                <w:noProof/>
              </w:rPr>
              <w:t xml:space="preserve"> </w:t>
            </w:r>
            <w:r w:rsidR="00DD4DBC" w:rsidRPr="005677B8">
              <w:rPr>
                <w:rStyle w:val="a7"/>
                <w:noProof/>
              </w:rPr>
              <w:t>公式的其他注意事项</w:t>
            </w:r>
            <w:r w:rsidR="00DD4DBC">
              <w:rPr>
                <w:noProof/>
                <w:webHidden/>
              </w:rPr>
              <w:tab/>
            </w:r>
            <w:r w:rsidR="00DD4DBC">
              <w:rPr>
                <w:noProof/>
                <w:webHidden/>
              </w:rPr>
              <w:fldChar w:fldCharType="begin"/>
            </w:r>
            <w:r w:rsidR="00DD4DBC">
              <w:rPr>
                <w:noProof/>
                <w:webHidden/>
              </w:rPr>
              <w:instrText xml:space="preserve"> PAGEREF _Toc122635950 \h </w:instrText>
            </w:r>
            <w:r w:rsidR="00DD4DBC">
              <w:rPr>
                <w:noProof/>
                <w:webHidden/>
              </w:rPr>
            </w:r>
            <w:r w:rsidR="00DD4DBC">
              <w:rPr>
                <w:noProof/>
                <w:webHidden/>
              </w:rPr>
              <w:fldChar w:fldCharType="separate"/>
            </w:r>
            <w:r w:rsidR="00DD4DBC">
              <w:rPr>
                <w:noProof/>
                <w:webHidden/>
              </w:rPr>
              <w:t>- 6 -</w:t>
            </w:r>
            <w:r w:rsidR="00DD4DBC">
              <w:rPr>
                <w:noProof/>
                <w:webHidden/>
              </w:rPr>
              <w:fldChar w:fldCharType="end"/>
            </w:r>
          </w:hyperlink>
        </w:p>
        <w:p w14:paraId="0594C144" w14:textId="224CDE5F" w:rsidR="00DD4DBC" w:rsidRDefault="00C147A2" w:rsidP="00DD4DBC">
          <w:pPr>
            <w:pStyle w:val="TOC2"/>
            <w:ind w:firstLineChars="0" w:firstLine="0"/>
            <w:rPr>
              <w:rFonts w:asciiTheme="minorHAnsi" w:eastAsiaTheme="minorEastAsia" w:hAnsiTheme="minorHAnsi"/>
              <w:noProof/>
              <w:sz w:val="21"/>
              <w:szCs w:val="22"/>
            </w:rPr>
          </w:pPr>
          <w:hyperlink w:anchor="_Toc122635951" w:history="1">
            <w:r w:rsidR="00DD4DBC" w:rsidRPr="005677B8">
              <w:rPr>
                <w:rStyle w:val="a7"/>
                <w:noProof/>
                <w14:scene3d>
                  <w14:camera w14:prst="orthographicFront"/>
                  <w14:lightRig w14:rig="threePt" w14:dir="t">
                    <w14:rot w14:lat="0" w14:lon="0" w14:rev="0"/>
                  </w14:lightRig>
                </w14:scene3d>
              </w:rPr>
              <w:t>1.7</w:t>
            </w:r>
            <w:r w:rsidR="00DD4DBC" w:rsidRPr="005677B8">
              <w:rPr>
                <w:rStyle w:val="a7"/>
                <w:noProof/>
              </w:rPr>
              <w:t xml:space="preserve"> </w:t>
            </w:r>
            <w:r w:rsidR="00DD4DBC" w:rsidRPr="005677B8">
              <w:rPr>
                <w:rStyle w:val="a7"/>
                <w:noProof/>
              </w:rPr>
              <w:t>目录</w:t>
            </w:r>
            <w:r w:rsidR="00DD4DBC">
              <w:rPr>
                <w:noProof/>
                <w:webHidden/>
              </w:rPr>
              <w:tab/>
            </w:r>
            <w:r w:rsidR="00DD4DBC">
              <w:rPr>
                <w:noProof/>
                <w:webHidden/>
              </w:rPr>
              <w:fldChar w:fldCharType="begin"/>
            </w:r>
            <w:r w:rsidR="00DD4DBC">
              <w:rPr>
                <w:noProof/>
                <w:webHidden/>
              </w:rPr>
              <w:instrText xml:space="preserve"> PAGEREF _Toc122635951 \h </w:instrText>
            </w:r>
            <w:r w:rsidR="00DD4DBC">
              <w:rPr>
                <w:noProof/>
                <w:webHidden/>
              </w:rPr>
            </w:r>
            <w:r w:rsidR="00DD4DBC">
              <w:rPr>
                <w:noProof/>
                <w:webHidden/>
              </w:rPr>
              <w:fldChar w:fldCharType="separate"/>
            </w:r>
            <w:r w:rsidR="00DD4DBC">
              <w:rPr>
                <w:noProof/>
                <w:webHidden/>
              </w:rPr>
              <w:t>- 6 -</w:t>
            </w:r>
            <w:r w:rsidR="00DD4DBC">
              <w:rPr>
                <w:noProof/>
                <w:webHidden/>
              </w:rPr>
              <w:fldChar w:fldCharType="end"/>
            </w:r>
          </w:hyperlink>
        </w:p>
        <w:p w14:paraId="36C70CF2" w14:textId="7D388629" w:rsidR="00DD4DBC" w:rsidRDefault="00C147A2" w:rsidP="00DD4DBC">
          <w:pPr>
            <w:pStyle w:val="TOC2"/>
            <w:ind w:firstLineChars="0" w:firstLine="0"/>
            <w:rPr>
              <w:rFonts w:asciiTheme="minorHAnsi" w:eastAsiaTheme="minorEastAsia" w:hAnsiTheme="minorHAnsi"/>
              <w:noProof/>
              <w:sz w:val="21"/>
              <w:szCs w:val="22"/>
            </w:rPr>
          </w:pPr>
          <w:hyperlink w:anchor="_Toc122635952" w:history="1">
            <w:r w:rsidR="00DD4DBC" w:rsidRPr="005677B8">
              <w:rPr>
                <w:rStyle w:val="a7"/>
                <w:noProof/>
                <w14:scene3d>
                  <w14:camera w14:prst="orthographicFront"/>
                  <w14:lightRig w14:rig="threePt" w14:dir="t">
                    <w14:rot w14:lat="0" w14:lon="0" w14:rev="0"/>
                  </w14:lightRig>
                </w14:scene3d>
              </w:rPr>
              <w:t>1.8</w:t>
            </w:r>
            <w:r w:rsidR="00DD4DBC" w:rsidRPr="005677B8">
              <w:rPr>
                <w:rStyle w:val="a7"/>
                <w:noProof/>
              </w:rPr>
              <w:t xml:space="preserve"> </w:t>
            </w:r>
            <w:r w:rsidR="00DD4DBC" w:rsidRPr="005677B8">
              <w:rPr>
                <w:rStyle w:val="a7"/>
                <w:noProof/>
              </w:rPr>
              <w:t>参考文献</w:t>
            </w:r>
            <w:r w:rsidR="00DD4DBC">
              <w:rPr>
                <w:noProof/>
                <w:webHidden/>
              </w:rPr>
              <w:tab/>
            </w:r>
            <w:r w:rsidR="00DD4DBC">
              <w:rPr>
                <w:noProof/>
                <w:webHidden/>
              </w:rPr>
              <w:fldChar w:fldCharType="begin"/>
            </w:r>
            <w:r w:rsidR="00DD4DBC">
              <w:rPr>
                <w:noProof/>
                <w:webHidden/>
              </w:rPr>
              <w:instrText xml:space="preserve"> PAGEREF _Toc122635952 \h </w:instrText>
            </w:r>
            <w:r w:rsidR="00DD4DBC">
              <w:rPr>
                <w:noProof/>
                <w:webHidden/>
              </w:rPr>
            </w:r>
            <w:r w:rsidR="00DD4DBC">
              <w:rPr>
                <w:noProof/>
                <w:webHidden/>
              </w:rPr>
              <w:fldChar w:fldCharType="separate"/>
            </w:r>
            <w:r w:rsidR="00DD4DBC">
              <w:rPr>
                <w:noProof/>
                <w:webHidden/>
              </w:rPr>
              <w:t>- 6 -</w:t>
            </w:r>
            <w:r w:rsidR="00DD4DBC">
              <w:rPr>
                <w:noProof/>
                <w:webHidden/>
              </w:rPr>
              <w:fldChar w:fldCharType="end"/>
            </w:r>
          </w:hyperlink>
        </w:p>
        <w:p w14:paraId="0D485F15" w14:textId="13AC9169" w:rsidR="00DD4DBC" w:rsidRDefault="00C147A2" w:rsidP="00DD4DBC">
          <w:pPr>
            <w:pStyle w:val="TOC3"/>
            <w:ind w:firstLineChars="0" w:firstLine="0"/>
            <w:rPr>
              <w:rFonts w:asciiTheme="minorHAnsi" w:eastAsiaTheme="minorEastAsia" w:hAnsiTheme="minorHAnsi"/>
              <w:noProof/>
              <w:sz w:val="21"/>
              <w:szCs w:val="22"/>
            </w:rPr>
          </w:pPr>
          <w:hyperlink w:anchor="_Toc122635953" w:history="1">
            <w:r w:rsidR="00DD4DBC" w:rsidRPr="005677B8">
              <w:rPr>
                <w:rStyle w:val="a7"/>
                <w:noProof/>
                <w14:scene3d>
                  <w14:camera w14:prst="orthographicFront"/>
                  <w14:lightRig w14:rig="threePt" w14:dir="t">
                    <w14:rot w14:lat="0" w14:lon="0" w14:rev="0"/>
                  </w14:lightRig>
                </w14:scene3d>
              </w:rPr>
              <w:t>1.8.1</w:t>
            </w:r>
            <w:r w:rsidR="00DD4DBC" w:rsidRPr="005677B8">
              <w:rPr>
                <w:rStyle w:val="a7"/>
                <w:noProof/>
              </w:rPr>
              <w:t xml:space="preserve"> </w:t>
            </w:r>
            <w:r w:rsidR="00DD4DBC" w:rsidRPr="005677B8">
              <w:rPr>
                <w:rStyle w:val="a7"/>
                <w:noProof/>
              </w:rPr>
              <w:t>中文参考文献格式修改</w:t>
            </w:r>
            <w:r w:rsidR="00DD4DBC">
              <w:rPr>
                <w:noProof/>
                <w:webHidden/>
              </w:rPr>
              <w:tab/>
            </w:r>
            <w:r w:rsidR="00DD4DBC">
              <w:rPr>
                <w:noProof/>
                <w:webHidden/>
              </w:rPr>
              <w:fldChar w:fldCharType="begin"/>
            </w:r>
            <w:r w:rsidR="00DD4DBC">
              <w:rPr>
                <w:noProof/>
                <w:webHidden/>
              </w:rPr>
              <w:instrText xml:space="preserve"> PAGEREF _Toc122635953 \h </w:instrText>
            </w:r>
            <w:r w:rsidR="00DD4DBC">
              <w:rPr>
                <w:noProof/>
                <w:webHidden/>
              </w:rPr>
            </w:r>
            <w:r w:rsidR="00DD4DBC">
              <w:rPr>
                <w:noProof/>
                <w:webHidden/>
              </w:rPr>
              <w:fldChar w:fldCharType="separate"/>
            </w:r>
            <w:r w:rsidR="00DD4DBC">
              <w:rPr>
                <w:noProof/>
                <w:webHidden/>
              </w:rPr>
              <w:t>- 6 -</w:t>
            </w:r>
            <w:r w:rsidR="00DD4DBC">
              <w:rPr>
                <w:noProof/>
                <w:webHidden/>
              </w:rPr>
              <w:fldChar w:fldCharType="end"/>
            </w:r>
          </w:hyperlink>
        </w:p>
        <w:p w14:paraId="2C7460D4" w14:textId="2BFD8559" w:rsidR="00DD4DBC" w:rsidRDefault="00C147A2" w:rsidP="00DD4DBC">
          <w:pPr>
            <w:pStyle w:val="TOC1"/>
            <w:tabs>
              <w:tab w:val="left" w:pos="1680"/>
            </w:tabs>
            <w:ind w:firstLineChars="0" w:firstLine="0"/>
            <w:rPr>
              <w:rFonts w:asciiTheme="minorHAnsi" w:eastAsiaTheme="minorEastAsia" w:hAnsiTheme="minorHAnsi" w:cstheme="minorBidi"/>
              <w:noProof/>
              <w:sz w:val="21"/>
              <w:szCs w:val="22"/>
            </w:rPr>
          </w:pPr>
          <w:hyperlink w:anchor="_Toc122635954" w:history="1">
            <w:r w:rsidR="00DD4DBC" w:rsidRPr="005677B8">
              <w:rPr>
                <w:rStyle w:val="a7"/>
                <w:noProof/>
              </w:rPr>
              <w:t>第二章</w:t>
            </w:r>
            <w:r w:rsidR="00DD4DBC">
              <w:rPr>
                <w:rFonts w:asciiTheme="minorHAnsi" w:eastAsiaTheme="minorEastAsia" w:hAnsiTheme="minorHAnsi" w:cstheme="minorBidi"/>
                <w:noProof/>
                <w:sz w:val="21"/>
                <w:szCs w:val="22"/>
              </w:rPr>
              <w:tab/>
            </w:r>
            <w:r w:rsidR="00DD4DBC" w:rsidRPr="005677B8">
              <w:rPr>
                <w:rStyle w:val="a7"/>
                <w:noProof/>
              </w:rPr>
              <w:t>XXXX</w:t>
            </w:r>
            <w:r w:rsidR="00DD4DBC">
              <w:rPr>
                <w:noProof/>
                <w:webHidden/>
              </w:rPr>
              <w:tab/>
            </w:r>
            <w:r w:rsidR="00DD4DBC">
              <w:rPr>
                <w:noProof/>
                <w:webHidden/>
              </w:rPr>
              <w:fldChar w:fldCharType="begin"/>
            </w:r>
            <w:r w:rsidR="00DD4DBC">
              <w:rPr>
                <w:noProof/>
                <w:webHidden/>
              </w:rPr>
              <w:instrText xml:space="preserve"> PAGEREF _Toc122635954 \h </w:instrText>
            </w:r>
            <w:r w:rsidR="00DD4DBC">
              <w:rPr>
                <w:noProof/>
                <w:webHidden/>
              </w:rPr>
            </w:r>
            <w:r w:rsidR="00DD4DBC">
              <w:rPr>
                <w:noProof/>
                <w:webHidden/>
              </w:rPr>
              <w:fldChar w:fldCharType="separate"/>
            </w:r>
            <w:r w:rsidR="00DD4DBC">
              <w:rPr>
                <w:noProof/>
                <w:webHidden/>
              </w:rPr>
              <w:t>- 7 -</w:t>
            </w:r>
            <w:r w:rsidR="00DD4DBC">
              <w:rPr>
                <w:noProof/>
                <w:webHidden/>
              </w:rPr>
              <w:fldChar w:fldCharType="end"/>
            </w:r>
          </w:hyperlink>
        </w:p>
        <w:p w14:paraId="07B36156" w14:textId="2630CCA0" w:rsidR="00DD4DBC" w:rsidRDefault="00C147A2" w:rsidP="00DD4DBC">
          <w:pPr>
            <w:pStyle w:val="TOC1"/>
            <w:tabs>
              <w:tab w:val="clear" w:pos="1470"/>
              <w:tab w:val="left" w:pos="142"/>
            </w:tabs>
            <w:ind w:firstLineChars="0" w:firstLine="0"/>
            <w:rPr>
              <w:rFonts w:asciiTheme="minorHAnsi" w:eastAsiaTheme="minorEastAsia" w:hAnsiTheme="minorHAnsi" w:cstheme="minorBidi"/>
              <w:noProof/>
              <w:sz w:val="21"/>
              <w:szCs w:val="22"/>
            </w:rPr>
          </w:pPr>
          <w:hyperlink w:anchor="_Toc122635955" w:history="1">
            <w:r w:rsidR="00DD4DBC" w:rsidRPr="005677B8">
              <w:rPr>
                <w:rStyle w:val="a7"/>
                <w:noProof/>
              </w:rPr>
              <w:t>参考文献</w:t>
            </w:r>
            <w:r w:rsidR="00DD4DBC">
              <w:rPr>
                <w:noProof/>
                <w:webHidden/>
              </w:rPr>
              <w:tab/>
            </w:r>
            <w:r w:rsidR="00DD4DBC">
              <w:rPr>
                <w:noProof/>
                <w:webHidden/>
              </w:rPr>
              <w:fldChar w:fldCharType="begin"/>
            </w:r>
            <w:r w:rsidR="00DD4DBC">
              <w:rPr>
                <w:noProof/>
                <w:webHidden/>
              </w:rPr>
              <w:instrText xml:space="preserve"> PAGEREF _Toc122635955 \h </w:instrText>
            </w:r>
            <w:r w:rsidR="00DD4DBC">
              <w:rPr>
                <w:noProof/>
                <w:webHidden/>
              </w:rPr>
            </w:r>
            <w:r w:rsidR="00DD4DBC">
              <w:rPr>
                <w:noProof/>
                <w:webHidden/>
              </w:rPr>
              <w:fldChar w:fldCharType="separate"/>
            </w:r>
            <w:r w:rsidR="00DD4DBC">
              <w:rPr>
                <w:noProof/>
                <w:webHidden/>
              </w:rPr>
              <w:t>- 8 -</w:t>
            </w:r>
            <w:r w:rsidR="00DD4DBC">
              <w:rPr>
                <w:noProof/>
                <w:webHidden/>
              </w:rPr>
              <w:fldChar w:fldCharType="end"/>
            </w:r>
          </w:hyperlink>
        </w:p>
        <w:p w14:paraId="7A5898E3" w14:textId="720285E6" w:rsidR="00BB6867" w:rsidRDefault="00BB6867" w:rsidP="00DD4DBC">
          <w:pPr>
            <w:ind w:firstLineChars="0" w:firstLine="0"/>
          </w:pPr>
          <w:r>
            <w:rPr>
              <w:b/>
              <w:bCs/>
              <w:lang w:val="zh-CN"/>
            </w:rPr>
            <w:fldChar w:fldCharType="end"/>
          </w:r>
        </w:p>
      </w:sdtContent>
    </w:sdt>
    <w:p w14:paraId="4A8D8C6D" w14:textId="77777777" w:rsidR="0034514E" w:rsidRDefault="00BB6867">
      <w:pPr>
        <w:widowControl/>
        <w:spacing w:line="240" w:lineRule="auto"/>
        <w:ind w:firstLineChars="0" w:firstLine="0"/>
        <w:jc w:val="left"/>
        <w:sectPr w:rsidR="0034514E" w:rsidSect="0034514E">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440" w:right="1797" w:bottom="1440" w:left="1797" w:header="851" w:footer="992" w:gutter="0"/>
          <w:pgNumType w:fmt="upperRoman" w:start="1"/>
          <w:cols w:space="425"/>
          <w:docGrid w:type="lines" w:linePitch="312"/>
        </w:sectPr>
      </w:pPr>
      <w:r>
        <w:br w:type="page"/>
      </w:r>
    </w:p>
    <w:p w14:paraId="1639B321" w14:textId="2F04179D" w:rsidR="00BB6867" w:rsidRDefault="00D3526B" w:rsidP="000346A4">
      <w:pPr>
        <w:pStyle w:val="1"/>
        <w:numPr>
          <w:ilvl w:val="0"/>
          <w:numId w:val="8"/>
        </w:numPr>
      </w:pPr>
      <w:bookmarkStart w:id="11" w:name="_Toc122635939"/>
      <w:r>
        <w:rPr>
          <w:rFonts w:hint="eastAsia"/>
        </w:rPr>
        <w:lastRenderedPageBreak/>
        <w:t>模板使用说明</w:t>
      </w:r>
      <w:bookmarkEnd w:id="11"/>
    </w:p>
    <w:p w14:paraId="2DFAB141" w14:textId="0D965E4E" w:rsidR="00D3526B" w:rsidRDefault="00D3526B" w:rsidP="00D3526B">
      <w:pPr>
        <w:pStyle w:val="2"/>
      </w:pPr>
      <w:bookmarkStart w:id="12" w:name="_Toc122635940"/>
      <w:r>
        <w:rPr>
          <w:rFonts w:hint="eastAsia"/>
        </w:rPr>
        <w:t>标题说明</w:t>
      </w:r>
      <w:bookmarkEnd w:id="12"/>
    </w:p>
    <w:p w14:paraId="5CAC9A5F" w14:textId="763CCAA3" w:rsidR="00D3526B" w:rsidRDefault="00D3526B" w:rsidP="00D3526B">
      <w:pPr>
        <w:ind w:firstLine="420"/>
      </w:pPr>
      <w:r>
        <w:rPr>
          <w:rFonts w:hint="eastAsia"/>
        </w:rPr>
        <w:t>此模板中所有的标题均已预设好了，直接在空白处插入指定标题就好，编号也调好了！</w:t>
      </w:r>
    </w:p>
    <w:p w14:paraId="53CA9FD0" w14:textId="0381AB5E" w:rsidR="00D3526B" w:rsidRPr="00D3526B" w:rsidRDefault="00D3526B" w:rsidP="00D3526B">
      <w:pPr>
        <w:ind w:firstLineChars="0" w:firstLine="0"/>
        <w:jc w:val="center"/>
      </w:pPr>
      <w:r>
        <w:rPr>
          <w:noProof/>
        </w:rPr>
        <w:drawing>
          <wp:inline distT="0" distB="0" distL="0" distR="0" wp14:anchorId="2097DC0A" wp14:editId="5C63C203">
            <wp:extent cx="2166476" cy="473395"/>
            <wp:effectExtent l="0" t="0" r="571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66476" cy="473395"/>
                    </a:xfrm>
                    <a:prstGeom prst="rect">
                      <a:avLst/>
                    </a:prstGeom>
                  </pic:spPr>
                </pic:pic>
              </a:graphicData>
            </a:graphic>
          </wp:inline>
        </w:drawing>
      </w:r>
    </w:p>
    <w:p w14:paraId="2F6C7217" w14:textId="777DDB59" w:rsidR="002A458E" w:rsidRDefault="00D3526B" w:rsidP="004B1C35">
      <w:pPr>
        <w:pStyle w:val="2"/>
      </w:pPr>
      <w:bookmarkStart w:id="13" w:name="_Toc122635941"/>
      <w:r>
        <w:rPr>
          <w:rFonts w:hint="eastAsia"/>
        </w:rPr>
        <w:t>引用图片</w:t>
      </w:r>
      <w:bookmarkEnd w:id="13"/>
    </w:p>
    <w:p w14:paraId="5D267C23" w14:textId="35EEB7FF" w:rsidR="00FE3484" w:rsidRDefault="00FE3484" w:rsidP="00FE3484">
      <w:pPr>
        <w:ind w:firstLine="420"/>
      </w:pPr>
      <w:r>
        <w:rPr>
          <w:rFonts w:hint="eastAsia"/>
        </w:rPr>
        <w:t>画图的时候用</w:t>
      </w:r>
      <w:r>
        <w:rPr>
          <w:rFonts w:hint="eastAsia"/>
        </w:rPr>
        <w:t>Visio</w:t>
      </w:r>
      <w:r>
        <w:rPr>
          <w:rFonts w:hint="eastAsia"/>
        </w:rPr>
        <w:t>画图，画完直接复制到</w:t>
      </w:r>
      <w:r>
        <w:rPr>
          <w:rFonts w:hint="eastAsia"/>
        </w:rPr>
        <w:t>word</w:t>
      </w:r>
      <w:r>
        <w:rPr>
          <w:rFonts w:hint="eastAsia"/>
        </w:rPr>
        <w:t>中就行。下面介绍一下如何引用图片：</w:t>
      </w:r>
    </w:p>
    <w:p w14:paraId="221589D4" w14:textId="741EA9BD" w:rsidR="00FE3484" w:rsidRDefault="00590A21" w:rsidP="00FE3484">
      <w:pPr>
        <w:ind w:firstLine="420"/>
      </w:pPr>
      <w:r>
        <w:rPr>
          <w:rFonts w:hint="eastAsia"/>
        </w:rPr>
        <w:t>我们要引用图</w:t>
      </w:r>
      <w:r>
        <w:rPr>
          <w:rFonts w:hint="eastAsia"/>
        </w:rPr>
        <w:t>1</w:t>
      </w:r>
      <w:r>
        <w:rPr>
          <w:rFonts w:hint="eastAsia"/>
        </w:rPr>
        <w:t>，并且实现交叉引用的效果：</w:t>
      </w:r>
    </w:p>
    <w:p w14:paraId="5762A61A" w14:textId="4B592F31" w:rsidR="00590A21" w:rsidRDefault="00590A21" w:rsidP="00590A21">
      <w:pPr>
        <w:pStyle w:val="ad"/>
        <w:numPr>
          <w:ilvl w:val="0"/>
          <w:numId w:val="13"/>
        </w:numPr>
        <w:ind w:firstLineChars="0"/>
      </w:pPr>
      <w:r>
        <w:rPr>
          <w:rFonts w:hint="eastAsia"/>
        </w:rPr>
        <w:t>交叉引用</w:t>
      </w:r>
    </w:p>
    <w:p w14:paraId="3774355B" w14:textId="4683745E" w:rsidR="00590A21" w:rsidRDefault="00590A21" w:rsidP="00590A21">
      <w:pPr>
        <w:pStyle w:val="ad"/>
        <w:numPr>
          <w:ilvl w:val="0"/>
          <w:numId w:val="13"/>
        </w:numPr>
        <w:ind w:firstLineChars="0"/>
      </w:pPr>
      <w:r>
        <w:rPr>
          <w:rFonts w:hint="eastAsia"/>
        </w:rPr>
        <w:t>引用类型改为“图”</w:t>
      </w:r>
    </w:p>
    <w:p w14:paraId="3C1406BA" w14:textId="2D9DD77B" w:rsidR="00590A21" w:rsidRDefault="00590A21" w:rsidP="00590A21">
      <w:pPr>
        <w:pStyle w:val="ad"/>
        <w:numPr>
          <w:ilvl w:val="0"/>
          <w:numId w:val="13"/>
        </w:numPr>
        <w:ind w:firstLineChars="0"/>
      </w:pPr>
      <w:r>
        <w:rPr>
          <w:rFonts w:hint="eastAsia"/>
        </w:rPr>
        <w:t>引用内容改为“仅标签和编号”</w:t>
      </w:r>
    </w:p>
    <w:p w14:paraId="1B606027" w14:textId="41ACEC22" w:rsidR="00590A21" w:rsidRDefault="00590A21" w:rsidP="00590A21">
      <w:pPr>
        <w:pStyle w:val="ad"/>
        <w:numPr>
          <w:ilvl w:val="0"/>
          <w:numId w:val="13"/>
        </w:numPr>
        <w:ind w:firstLineChars="0"/>
      </w:pPr>
      <w:r>
        <w:rPr>
          <w:rFonts w:hint="eastAsia"/>
        </w:rPr>
        <w:t>和引用文献一下，选择你要引用的图片，点击“插入”即可</w:t>
      </w:r>
    </w:p>
    <w:p w14:paraId="21EBBB61" w14:textId="2B8B5E79" w:rsidR="00590A21" w:rsidRDefault="00590A21" w:rsidP="00590A21">
      <w:pPr>
        <w:pStyle w:val="ad"/>
        <w:numPr>
          <w:ilvl w:val="0"/>
          <w:numId w:val="13"/>
        </w:numPr>
        <w:ind w:firstLineChars="0"/>
      </w:pPr>
      <w:r>
        <w:rPr>
          <w:rFonts w:hint="eastAsia"/>
        </w:rPr>
        <w:t>效果如</w:t>
      </w:r>
      <w:r w:rsidRPr="008F7C05">
        <w:rPr>
          <w:rFonts w:hint="eastAsia"/>
          <w:highlight w:val="yellow"/>
        </w:rPr>
        <w:t>：</w:t>
      </w:r>
      <w:r w:rsidRPr="008F7C05">
        <w:rPr>
          <w:highlight w:val="yellow"/>
        </w:rPr>
        <w:fldChar w:fldCharType="begin"/>
      </w:r>
      <w:r w:rsidRPr="008F7C05">
        <w:rPr>
          <w:highlight w:val="yellow"/>
        </w:rPr>
        <w:instrText xml:space="preserve"> </w:instrText>
      </w:r>
      <w:r w:rsidRPr="008F7C05">
        <w:rPr>
          <w:rFonts w:hint="eastAsia"/>
          <w:highlight w:val="yellow"/>
        </w:rPr>
        <w:instrText>REF _Ref122632931 \h</w:instrText>
      </w:r>
      <w:r w:rsidRPr="008F7C05">
        <w:rPr>
          <w:highlight w:val="yellow"/>
        </w:rPr>
        <w:instrText xml:space="preserve"> </w:instrText>
      </w:r>
      <w:r w:rsidR="008F7C05">
        <w:rPr>
          <w:highlight w:val="yellow"/>
        </w:rPr>
        <w:instrText xml:space="preserve"> \* MERGEFORMAT </w:instrText>
      </w:r>
      <w:r w:rsidRPr="008F7C05">
        <w:rPr>
          <w:highlight w:val="yellow"/>
        </w:rPr>
      </w:r>
      <w:r w:rsidRPr="008F7C05">
        <w:rPr>
          <w:highlight w:val="yellow"/>
        </w:rPr>
        <w:fldChar w:fldCharType="separate"/>
      </w:r>
      <w:r w:rsidR="000E5A84" w:rsidRPr="008F7C05">
        <w:rPr>
          <w:rFonts w:hint="eastAsia"/>
          <w:highlight w:val="yellow"/>
        </w:rPr>
        <w:t>图</w:t>
      </w:r>
      <w:r w:rsidR="000E5A84" w:rsidRPr="008F7C05">
        <w:rPr>
          <w:rFonts w:hint="eastAsia"/>
          <w:highlight w:val="yellow"/>
        </w:rPr>
        <w:t xml:space="preserve"> </w:t>
      </w:r>
      <w:r w:rsidR="000E5A84" w:rsidRPr="008F7C05">
        <w:rPr>
          <w:highlight w:val="yellow"/>
        </w:rPr>
        <w:t>1</w:t>
      </w:r>
      <w:r w:rsidR="000E5A84" w:rsidRPr="008F7C05">
        <w:rPr>
          <w:highlight w:val="yellow"/>
        </w:rPr>
        <w:noBreakHyphen/>
      </w:r>
      <w:r w:rsidR="000E5A84" w:rsidRPr="008F7C05">
        <w:rPr>
          <w:noProof/>
          <w:highlight w:val="yellow"/>
        </w:rPr>
        <w:t>1</w:t>
      </w:r>
      <w:r w:rsidRPr="008F7C05">
        <w:rPr>
          <w:highlight w:val="yellow"/>
        </w:rPr>
        <w:fldChar w:fldCharType="end"/>
      </w:r>
    </w:p>
    <w:p w14:paraId="0ADC21EA" w14:textId="42E4B95A" w:rsidR="00590A21" w:rsidRDefault="00590A21" w:rsidP="00590A21">
      <w:pPr>
        <w:pStyle w:val="ad"/>
        <w:numPr>
          <w:ilvl w:val="0"/>
          <w:numId w:val="13"/>
        </w:numPr>
        <w:ind w:firstLineChars="0"/>
      </w:pPr>
      <w:r>
        <w:rPr>
          <w:rFonts w:hint="eastAsia"/>
        </w:rPr>
        <w:t>当你的这张图的编号发生变化后，</w:t>
      </w:r>
      <w:proofErr w:type="gramStart"/>
      <w:r>
        <w:rPr>
          <w:rFonts w:hint="eastAsia"/>
        </w:rPr>
        <w:t>更新域它的</w:t>
      </w:r>
      <w:proofErr w:type="gramEnd"/>
      <w:r>
        <w:rPr>
          <w:rFonts w:hint="eastAsia"/>
        </w:rPr>
        <w:t>编号也会自己变；按住</w:t>
      </w:r>
      <w:r>
        <w:rPr>
          <w:rFonts w:hint="eastAsia"/>
        </w:rPr>
        <w:t>Ctrl</w:t>
      </w:r>
      <w:r>
        <w:rPr>
          <w:rFonts w:hint="eastAsia"/>
        </w:rPr>
        <w:t>后点击也会自己跳转（和交叉引用文献的效果是一样的）</w:t>
      </w:r>
    </w:p>
    <w:p w14:paraId="429DF6B5" w14:textId="77777777" w:rsidR="00FE3484" w:rsidRDefault="00FE3484" w:rsidP="00706787">
      <w:pPr>
        <w:pStyle w:val="af0"/>
      </w:pPr>
      <w:bookmarkStart w:id="14" w:name="_Ref109237183"/>
    </w:p>
    <w:bookmarkStart w:id="15" w:name="_Hlk122633137"/>
    <w:p w14:paraId="29A185E4" w14:textId="3FDCC0BF" w:rsidR="00FE3484" w:rsidRDefault="00D44D72" w:rsidP="00706787">
      <w:pPr>
        <w:pStyle w:val="af0"/>
      </w:pPr>
      <w:r>
        <w:object w:dxaOrig="3526" w:dyaOrig="1575" w14:anchorId="16D231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6.45pt;height:52pt" o:ole="">
            <v:imagedata r:id="rId15" o:title=""/>
          </v:shape>
          <o:OLEObject Type="Embed" ProgID="Visio.Drawing.15" ShapeID="_x0000_i1046" DrawAspect="Content" ObjectID="_1759425374" r:id="rId16"/>
        </w:object>
      </w:r>
    </w:p>
    <w:p w14:paraId="2D22FD63" w14:textId="0C536E54" w:rsidR="00F94799" w:rsidRDefault="00F94799" w:rsidP="00706787">
      <w:pPr>
        <w:pStyle w:val="af0"/>
      </w:pPr>
      <w:bookmarkStart w:id="16" w:name="_Ref122632931"/>
      <w:bookmarkStart w:id="17" w:name="_Ref122633102"/>
      <w:r>
        <w:rPr>
          <w:rFonts w:hint="eastAsia"/>
        </w:rPr>
        <w:t>图</w:t>
      </w:r>
      <w:r>
        <w:rPr>
          <w:rFonts w:hint="eastAsia"/>
        </w:rPr>
        <w:t xml:space="preserve"> </w:t>
      </w:r>
      <w:r w:rsidR="00267B1E">
        <w:fldChar w:fldCharType="begin"/>
      </w:r>
      <w:r w:rsidR="00267B1E">
        <w:instrText xml:space="preserve"> </w:instrText>
      </w:r>
      <w:r w:rsidR="00920EB2">
        <w:rPr>
          <w:rFonts w:hint="eastAsia"/>
        </w:rPr>
        <w:instrText xml:space="preserve">Quote </w:instrText>
      </w:r>
      <w:r w:rsidR="00920EB2">
        <w:instrText>“</w:instrText>
      </w:r>
      <w:r w:rsidR="00920EB2">
        <w:rPr>
          <w:rFonts w:hint="eastAsia"/>
        </w:rPr>
        <w:instrText>二零二五年一月</w:instrText>
      </w:r>
      <w:r w:rsidR="00920EB2">
        <w:fldChar w:fldCharType="begin"/>
      </w:r>
      <w:r w:rsidR="00920EB2">
        <w:instrText xml:space="preserve"> </w:instrText>
      </w:r>
      <w:r w:rsidR="00920EB2">
        <w:rPr>
          <w:rFonts w:hint="eastAsia"/>
        </w:rPr>
        <w:instrText>STYLEREF 1 \s</w:instrText>
      </w:r>
      <w:r w:rsidR="00920EB2">
        <w:instrText xml:space="preserve"> </w:instrText>
      </w:r>
      <w:r w:rsidR="00920EB2">
        <w:fldChar w:fldCharType="separate"/>
      </w:r>
      <w:r w:rsidR="000E5A84">
        <w:rPr>
          <w:rFonts w:hint="eastAsia"/>
          <w:noProof/>
        </w:rPr>
        <w:instrText>一</w:instrText>
      </w:r>
      <w:r w:rsidR="00920EB2">
        <w:fldChar w:fldCharType="end"/>
      </w:r>
      <w:r w:rsidR="00920EB2">
        <w:rPr>
          <w:rFonts w:hint="eastAsia"/>
        </w:rPr>
        <w:instrText>日</w:instrText>
      </w:r>
      <w:r w:rsidR="00920EB2">
        <w:instrText>”</w:instrText>
      </w:r>
      <w:r w:rsidR="00920EB2">
        <w:rPr>
          <w:rFonts w:hint="eastAsia"/>
        </w:rPr>
        <w:instrText xml:space="preserve"> \@</w:instrText>
      </w:r>
      <w:r w:rsidR="00920EB2">
        <w:instrText>”</w:instrText>
      </w:r>
      <w:r w:rsidR="00920EB2">
        <w:rPr>
          <w:rFonts w:hint="eastAsia"/>
        </w:rPr>
        <w:instrText>d</w:instrText>
      </w:r>
      <w:r w:rsidR="00920EB2">
        <w:instrText>”</w:instrText>
      </w:r>
      <w:r w:rsidR="00267B1E">
        <w:instrText xml:space="preserve"> </w:instrText>
      </w:r>
      <w:r w:rsidR="00267B1E">
        <w:fldChar w:fldCharType="separate"/>
      </w:r>
      <w:r w:rsidR="000E5A84">
        <w:t>1</w:t>
      </w:r>
      <w:r w:rsidR="00267B1E">
        <w:fldChar w:fldCharType="end"/>
      </w:r>
      <w:r w:rsidR="00267B1E">
        <w:noBreakHyphen/>
      </w:r>
      <w:r w:rsidR="00267B1E">
        <w:fldChar w:fldCharType="begin"/>
      </w:r>
      <w:r w:rsidR="00267B1E">
        <w:instrText xml:space="preserve"> </w:instrText>
      </w:r>
      <w:r w:rsidR="00267B1E">
        <w:rPr>
          <w:rFonts w:hint="eastAsia"/>
        </w:rPr>
        <w:instrText xml:space="preserve">SEQ </w:instrText>
      </w:r>
      <w:r w:rsidR="00267B1E">
        <w:rPr>
          <w:rFonts w:hint="eastAsia"/>
        </w:rPr>
        <w:instrText>图</w:instrText>
      </w:r>
      <w:r w:rsidR="00267B1E">
        <w:rPr>
          <w:rFonts w:hint="eastAsia"/>
        </w:rPr>
        <w:instrText xml:space="preserve"> \* ARABIC \s 1</w:instrText>
      </w:r>
      <w:r w:rsidR="00267B1E">
        <w:instrText xml:space="preserve"> </w:instrText>
      </w:r>
      <w:r w:rsidR="00267B1E">
        <w:fldChar w:fldCharType="separate"/>
      </w:r>
      <w:r w:rsidR="000E5A84">
        <w:rPr>
          <w:noProof/>
        </w:rPr>
        <w:t>1</w:t>
      </w:r>
      <w:r w:rsidR="00267B1E">
        <w:fldChar w:fldCharType="end"/>
      </w:r>
      <w:bookmarkEnd w:id="14"/>
      <w:bookmarkEnd w:id="16"/>
      <w:r w:rsidR="00267B1E">
        <w:t xml:space="preserve"> </w:t>
      </w:r>
      <w:r w:rsidR="00590A21">
        <w:rPr>
          <w:rFonts w:hint="eastAsia"/>
        </w:rPr>
        <w:t>Word</w:t>
      </w:r>
      <w:r w:rsidR="00590A21">
        <w:rPr>
          <w:rFonts w:hint="eastAsia"/>
        </w:rPr>
        <w:t>如何交叉引用图片！</w:t>
      </w:r>
      <w:bookmarkEnd w:id="17"/>
    </w:p>
    <w:bookmarkEnd w:id="15"/>
    <w:p w14:paraId="28104DA9" w14:textId="0C584D55" w:rsidR="00590A21" w:rsidRDefault="00590A21" w:rsidP="00590A21">
      <w:pPr>
        <w:ind w:firstLine="420"/>
      </w:pPr>
      <w:r>
        <w:rPr>
          <w:rFonts w:hint="eastAsia"/>
        </w:rPr>
        <w:t>当我们想要再弄一个这样的图片时，直接复制“</w:t>
      </w:r>
      <w:r>
        <w:fldChar w:fldCharType="begin"/>
      </w:r>
      <w:r>
        <w:instrText xml:space="preserve"> </w:instrText>
      </w:r>
      <w:r>
        <w:rPr>
          <w:rFonts w:hint="eastAsia"/>
        </w:rPr>
        <w:instrText>REF _Ref122633102 \h</w:instrText>
      </w:r>
      <w:r>
        <w:instrText xml:space="preserve"> </w:instrText>
      </w:r>
      <w:r>
        <w:fldChar w:fldCharType="separate"/>
      </w:r>
      <w:r w:rsidR="000E5A84">
        <w:rPr>
          <w:rFonts w:hint="eastAsia"/>
        </w:rPr>
        <w:t>图</w:t>
      </w:r>
      <w:r w:rsidR="000E5A84">
        <w:rPr>
          <w:rFonts w:hint="eastAsia"/>
        </w:rPr>
        <w:t xml:space="preserve"> </w:t>
      </w:r>
      <w:r w:rsidR="000E5A84">
        <w:t>1</w:t>
      </w:r>
      <w:r w:rsidR="000E5A84">
        <w:noBreakHyphen/>
      </w:r>
      <w:r w:rsidR="000E5A84">
        <w:rPr>
          <w:noProof/>
        </w:rPr>
        <w:t>1</w:t>
      </w:r>
      <w:r w:rsidR="000E5A84">
        <w:t xml:space="preserve"> </w:t>
      </w:r>
      <w:r w:rsidR="000E5A84">
        <w:rPr>
          <w:rFonts w:hint="eastAsia"/>
        </w:rPr>
        <w:t>Word</w:t>
      </w:r>
      <w:r w:rsidR="000E5A84">
        <w:rPr>
          <w:rFonts w:hint="eastAsia"/>
        </w:rPr>
        <w:t>如何交叉引用图片！</w:t>
      </w:r>
      <w:r>
        <w:fldChar w:fldCharType="end"/>
      </w:r>
      <w:r>
        <w:rPr>
          <w:rFonts w:hint="eastAsia"/>
        </w:rPr>
        <w:t>”，然后在想要插入图片的位置“保留原格式粘贴”即可，如下：</w:t>
      </w:r>
    </w:p>
    <w:p w14:paraId="35D3151D" w14:textId="081E4CF2" w:rsidR="00590A21" w:rsidRDefault="00590A21" w:rsidP="00590A21">
      <w:pPr>
        <w:pStyle w:val="af0"/>
        <w:ind w:firstLine="360"/>
      </w:pPr>
      <w:r>
        <w:rPr>
          <w:noProof/>
        </w:rPr>
        <w:drawing>
          <wp:inline distT="0" distB="0" distL="0" distR="0" wp14:anchorId="0D7A92B8" wp14:editId="3F928D55">
            <wp:extent cx="2008947" cy="12094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17360" cy="1214533"/>
                    </a:xfrm>
                    <a:prstGeom prst="rect">
                      <a:avLst/>
                    </a:prstGeom>
                  </pic:spPr>
                </pic:pic>
              </a:graphicData>
            </a:graphic>
          </wp:inline>
        </w:drawing>
      </w:r>
    </w:p>
    <w:p w14:paraId="7DDDB9D2" w14:textId="1AB92844" w:rsidR="00590A21" w:rsidRDefault="00590A21" w:rsidP="00590A21">
      <w:pPr>
        <w:pStyle w:val="af0"/>
        <w:ind w:firstLine="360"/>
      </w:pPr>
      <w:bookmarkStart w:id="18" w:name="_Ref122633371"/>
      <w:bookmarkStart w:id="19" w:name="_Ref122633368"/>
      <w:r>
        <w:rPr>
          <w:rFonts w:hint="eastAsia"/>
        </w:rPr>
        <w:t>图</w:t>
      </w:r>
      <w:r>
        <w:rPr>
          <w:rFonts w:hint="eastAsia"/>
        </w:rPr>
        <w:t xml:space="preserve"> </w:t>
      </w:r>
      <w:r>
        <w:fldChar w:fldCharType="begin"/>
      </w:r>
      <w:r>
        <w:instrText xml:space="preserve"> </w:instrText>
      </w:r>
      <w:r>
        <w:rPr>
          <w:rFonts w:hint="eastAsia"/>
        </w:rPr>
        <w:instrText xml:space="preserve">Quote </w:instrText>
      </w:r>
      <w:r>
        <w:instrText>“</w:instrText>
      </w:r>
      <w:r>
        <w:rPr>
          <w:rFonts w:hint="eastAsia"/>
        </w:rPr>
        <w:instrText>二零二五年一月</w:instrText>
      </w:r>
      <w:r>
        <w:fldChar w:fldCharType="begin"/>
      </w:r>
      <w:r>
        <w:instrText xml:space="preserve"> </w:instrText>
      </w:r>
      <w:r>
        <w:rPr>
          <w:rFonts w:hint="eastAsia"/>
        </w:rPr>
        <w:instrText>STYLEREF 1 \s</w:instrText>
      </w:r>
      <w:r>
        <w:instrText xml:space="preserve"> </w:instrText>
      </w:r>
      <w:r>
        <w:fldChar w:fldCharType="separate"/>
      </w:r>
      <w:r w:rsidR="000E5A84">
        <w:rPr>
          <w:rFonts w:hint="eastAsia"/>
          <w:noProof/>
        </w:rPr>
        <w:instrText>一</w:instrText>
      </w:r>
      <w:r>
        <w:fldChar w:fldCharType="end"/>
      </w:r>
      <w:r>
        <w:rPr>
          <w:rFonts w:hint="eastAsia"/>
        </w:rPr>
        <w:instrText>日</w:instrText>
      </w:r>
      <w:r>
        <w:instrText>”</w:instrText>
      </w:r>
      <w:r>
        <w:rPr>
          <w:rFonts w:hint="eastAsia"/>
        </w:rPr>
        <w:instrText xml:space="preserve"> \@</w:instrText>
      </w:r>
      <w:r>
        <w:instrText>”</w:instrText>
      </w:r>
      <w:r>
        <w:rPr>
          <w:rFonts w:hint="eastAsia"/>
        </w:rPr>
        <w:instrText>d</w:instrText>
      </w:r>
      <w:r>
        <w:instrText xml:space="preserve">” </w:instrText>
      </w:r>
      <w:r>
        <w:fldChar w:fldCharType="separate"/>
      </w:r>
      <w:r w:rsidR="000E5A84">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5A84">
        <w:rPr>
          <w:noProof/>
        </w:rPr>
        <w:t>2</w:t>
      </w:r>
      <w:r>
        <w:fldChar w:fldCharType="end"/>
      </w:r>
      <w:bookmarkEnd w:id="18"/>
      <w:r>
        <w:t xml:space="preserve"> </w:t>
      </w:r>
      <w:r>
        <w:rPr>
          <w:rFonts w:hint="eastAsia"/>
        </w:rPr>
        <w:t>交叉引用图片时的效果</w:t>
      </w:r>
      <w:bookmarkEnd w:id="19"/>
    </w:p>
    <w:p w14:paraId="665E2259" w14:textId="1FAAB48C" w:rsidR="00590A21" w:rsidRDefault="00590A21" w:rsidP="00590A21">
      <w:pPr>
        <w:ind w:firstLine="420"/>
      </w:pPr>
      <w:r>
        <w:rPr>
          <w:rFonts w:hint="eastAsia"/>
        </w:rPr>
        <w:lastRenderedPageBreak/>
        <w:t>此时我们可以</w:t>
      </w:r>
      <w:proofErr w:type="gramStart"/>
      <w:r>
        <w:rPr>
          <w:rFonts w:hint="eastAsia"/>
        </w:rPr>
        <w:t>修改图题的</w:t>
      </w:r>
      <w:proofErr w:type="gramEnd"/>
      <w:r>
        <w:rPr>
          <w:rFonts w:hint="eastAsia"/>
        </w:rPr>
        <w:t>内容，但不要修改数字，即图</w:t>
      </w:r>
      <w:r>
        <w:rPr>
          <w:rFonts w:hint="eastAsia"/>
        </w:rPr>
        <w:t>1-</w:t>
      </w:r>
      <w:r>
        <w:t>1</w:t>
      </w:r>
      <w:r>
        <w:rPr>
          <w:rFonts w:hint="eastAsia"/>
        </w:rPr>
        <w:t>的</w:t>
      </w:r>
      <w:r>
        <w:rPr>
          <w:rFonts w:hint="eastAsia"/>
        </w:rPr>
        <w:t>1-</w:t>
      </w:r>
      <w:r>
        <w:t>1</w:t>
      </w:r>
      <w:r>
        <w:rPr>
          <w:rFonts w:hint="eastAsia"/>
        </w:rPr>
        <w:t>不要修改，它会自动更新。当我们复制了一个新的图片后，发现还是图</w:t>
      </w:r>
      <w:r>
        <w:rPr>
          <w:rFonts w:hint="eastAsia"/>
        </w:rPr>
        <w:t>1-</w:t>
      </w:r>
      <w:r>
        <w:t>1</w:t>
      </w:r>
      <w:r>
        <w:rPr>
          <w:rFonts w:hint="eastAsia"/>
        </w:rPr>
        <w:t>，并不是我们想要的图</w:t>
      </w:r>
      <w:r>
        <w:rPr>
          <w:rFonts w:hint="eastAsia"/>
        </w:rPr>
        <w:t>1-</w:t>
      </w:r>
      <w:r>
        <w:t>2</w:t>
      </w:r>
      <w:r>
        <w:rPr>
          <w:rFonts w:hint="eastAsia"/>
        </w:rPr>
        <w:t>，此时不要慌！</w:t>
      </w:r>
    </w:p>
    <w:p w14:paraId="72DD279D" w14:textId="1A047CFE" w:rsidR="00590A21" w:rsidRDefault="00590A21" w:rsidP="00590A21">
      <w:pPr>
        <w:ind w:firstLine="420"/>
      </w:pPr>
      <w:r>
        <w:rPr>
          <w:rFonts w:hint="eastAsia"/>
        </w:rPr>
        <w:t>我们用鼠标拉住新复制的图，点击右键“更新域”即可）（快捷键为</w:t>
      </w:r>
      <w:proofErr w:type="spellStart"/>
      <w:r>
        <w:rPr>
          <w:rFonts w:hint="eastAsia"/>
        </w:rPr>
        <w:t>F</w:t>
      </w:r>
      <w:r>
        <w:t>9</w:t>
      </w:r>
      <w:proofErr w:type="spellEnd"/>
      <w:r>
        <w:rPr>
          <w:rFonts w:hint="eastAsia"/>
        </w:rPr>
        <w:t>，笔记本用户是</w:t>
      </w:r>
      <w:proofErr w:type="spellStart"/>
      <w:r>
        <w:rPr>
          <w:rFonts w:hint="eastAsia"/>
        </w:rPr>
        <w:t>Ctrl+F9</w:t>
      </w:r>
      <w:proofErr w:type="spellEnd"/>
      <w:r>
        <w:rPr>
          <w:rFonts w:hint="eastAsia"/>
        </w:rPr>
        <w:t>）。你会发现图</w:t>
      </w:r>
      <w:r>
        <w:rPr>
          <w:rFonts w:hint="eastAsia"/>
        </w:rPr>
        <w:t>1-</w:t>
      </w:r>
      <w:r>
        <w:t>1</w:t>
      </w:r>
      <w:r>
        <w:rPr>
          <w:rFonts w:hint="eastAsia"/>
        </w:rPr>
        <w:t>自动变为了图</w:t>
      </w:r>
      <w:r>
        <w:rPr>
          <w:rFonts w:hint="eastAsia"/>
        </w:rPr>
        <w:t>1-</w:t>
      </w:r>
      <w:r>
        <w:t>2</w:t>
      </w:r>
      <w:r>
        <w:rPr>
          <w:rFonts w:hint="eastAsia"/>
        </w:rPr>
        <w:t>，此时就可以引用了</w:t>
      </w:r>
      <w:r w:rsidR="008F7C05">
        <w:rPr>
          <w:rFonts w:hint="eastAsia"/>
        </w:rPr>
        <w:t>→</w:t>
      </w:r>
      <w:r>
        <w:fldChar w:fldCharType="begin"/>
      </w:r>
      <w:r>
        <w:instrText xml:space="preserve"> REF _Ref122633371 \h </w:instrText>
      </w:r>
      <w:r>
        <w:fldChar w:fldCharType="separate"/>
      </w:r>
      <w:r w:rsidR="000E5A84">
        <w:rPr>
          <w:rFonts w:hint="eastAsia"/>
        </w:rPr>
        <w:t>图</w:t>
      </w:r>
      <w:r w:rsidR="000E5A84">
        <w:rPr>
          <w:rFonts w:hint="eastAsia"/>
        </w:rPr>
        <w:t xml:space="preserve"> </w:t>
      </w:r>
      <w:r w:rsidR="000E5A84">
        <w:t>1</w:t>
      </w:r>
      <w:r w:rsidR="000E5A84">
        <w:noBreakHyphen/>
      </w:r>
      <w:r w:rsidR="000E5A84">
        <w:rPr>
          <w:noProof/>
        </w:rPr>
        <w:t>2</w:t>
      </w:r>
      <w:r>
        <w:fldChar w:fldCharType="end"/>
      </w:r>
      <w:r>
        <w:rPr>
          <w:rFonts w:hint="eastAsia"/>
        </w:rPr>
        <w:t>。</w:t>
      </w:r>
    </w:p>
    <w:p w14:paraId="4AEBC56C" w14:textId="2879E06B" w:rsidR="00590A21" w:rsidRDefault="00590A21" w:rsidP="00590A21">
      <w:pPr>
        <w:pStyle w:val="af0"/>
        <w:ind w:firstLine="360"/>
      </w:pPr>
      <w:r>
        <w:rPr>
          <w:noProof/>
        </w:rPr>
        <w:drawing>
          <wp:inline distT="0" distB="0" distL="0" distR="0" wp14:anchorId="66A33D50" wp14:editId="67FB9862">
            <wp:extent cx="1854545" cy="1653796"/>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69173" cy="1666840"/>
                    </a:xfrm>
                    <a:prstGeom prst="rect">
                      <a:avLst/>
                    </a:prstGeom>
                  </pic:spPr>
                </pic:pic>
              </a:graphicData>
            </a:graphic>
          </wp:inline>
        </w:drawing>
      </w:r>
    </w:p>
    <w:p w14:paraId="52019E7E" w14:textId="60D6B563" w:rsidR="00590A21" w:rsidRDefault="00590A21" w:rsidP="00590A21">
      <w:pPr>
        <w:pStyle w:val="af0"/>
        <w:ind w:firstLine="360"/>
      </w:pPr>
      <w:r>
        <w:rPr>
          <w:rFonts w:hint="eastAsia"/>
        </w:rPr>
        <w:t>图</w:t>
      </w:r>
      <w:r>
        <w:rPr>
          <w:rFonts w:hint="eastAsia"/>
        </w:rPr>
        <w:t xml:space="preserve"> </w:t>
      </w:r>
      <w:r>
        <w:fldChar w:fldCharType="begin"/>
      </w:r>
      <w:r>
        <w:instrText xml:space="preserve"> </w:instrText>
      </w:r>
      <w:r>
        <w:rPr>
          <w:rFonts w:hint="eastAsia"/>
        </w:rPr>
        <w:instrText xml:space="preserve">Quote </w:instrText>
      </w:r>
      <w:r>
        <w:instrText>“</w:instrText>
      </w:r>
      <w:r>
        <w:rPr>
          <w:rFonts w:hint="eastAsia"/>
        </w:rPr>
        <w:instrText>二零二五年一月</w:instrText>
      </w:r>
      <w:r>
        <w:fldChar w:fldCharType="begin"/>
      </w:r>
      <w:r>
        <w:instrText xml:space="preserve"> </w:instrText>
      </w:r>
      <w:r>
        <w:rPr>
          <w:rFonts w:hint="eastAsia"/>
        </w:rPr>
        <w:instrText>STYLEREF 1 \s</w:instrText>
      </w:r>
      <w:r>
        <w:instrText xml:space="preserve"> </w:instrText>
      </w:r>
      <w:r>
        <w:fldChar w:fldCharType="separate"/>
      </w:r>
      <w:r w:rsidR="000E5A84">
        <w:rPr>
          <w:rFonts w:hint="eastAsia"/>
          <w:noProof/>
        </w:rPr>
        <w:instrText>一</w:instrText>
      </w:r>
      <w:r>
        <w:fldChar w:fldCharType="end"/>
      </w:r>
      <w:r>
        <w:rPr>
          <w:rFonts w:hint="eastAsia"/>
        </w:rPr>
        <w:instrText>日</w:instrText>
      </w:r>
      <w:r>
        <w:instrText>”</w:instrText>
      </w:r>
      <w:r>
        <w:rPr>
          <w:rFonts w:hint="eastAsia"/>
        </w:rPr>
        <w:instrText xml:space="preserve"> \@</w:instrText>
      </w:r>
      <w:r>
        <w:instrText>”</w:instrText>
      </w:r>
      <w:r>
        <w:rPr>
          <w:rFonts w:hint="eastAsia"/>
        </w:rPr>
        <w:instrText>d</w:instrText>
      </w:r>
      <w:r>
        <w:instrText xml:space="preserve">” </w:instrText>
      </w:r>
      <w:r>
        <w:fldChar w:fldCharType="separate"/>
      </w:r>
      <w:r w:rsidR="000E5A84">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5A84">
        <w:rPr>
          <w:noProof/>
        </w:rPr>
        <w:t>3</w:t>
      </w:r>
      <w:r>
        <w:fldChar w:fldCharType="end"/>
      </w:r>
      <w:r>
        <w:t xml:space="preserve"> </w:t>
      </w:r>
      <w:r>
        <w:rPr>
          <w:rFonts w:hint="eastAsia"/>
        </w:rPr>
        <w:t>交叉引用图片时的效果</w:t>
      </w:r>
    </w:p>
    <w:p w14:paraId="1D2FF7DE" w14:textId="7FBEE152" w:rsidR="00590A21" w:rsidRDefault="00590A21" w:rsidP="00590A21">
      <w:pPr>
        <w:ind w:firstLine="420"/>
      </w:pPr>
      <w:r>
        <w:rPr>
          <w:rFonts w:hint="eastAsia"/>
        </w:rPr>
        <w:t>总之：自动调整的数字不动了就更新域，也可以简单粗暴的“</w:t>
      </w:r>
      <w:r>
        <w:rPr>
          <w:rFonts w:hint="eastAsia"/>
        </w:rPr>
        <w:t>Ctrl</w:t>
      </w:r>
      <w:r>
        <w:t xml:space="preserve"> </w:t>
      </w:r>
      <w:r>
        <w:rPr>
          <w:rFonts w:hint="eastAsia"/>
        </w:rPr>
        <w:t>+</w:t>
      </w:r>
      <w:r>
        <w:t xml:space="preserve"> </w:t>
      </w:r>
      <w:r>
        <w:rPr>
          <w:rFonts w:hint="eastAsia"/>
        </w:rPr>
        <w:t>A</w:t>
      </w:r>
      <w:r>
        <w:rPr>
          <w:rFonts w:hint="eastAsia"/>
        </w:rPr>
        <w:t>”</w:t>
      </w:r>
      <w:proofErr w:type="gramStart"/>
      <w:r>
        <w:rPr>
          <w:rFonts w:hint="eastAsia"/>
        </w:rPr>
        <w:t>全选所有</w:t>
      </w:r>
      <w:proofErr w:type="gramEnd"/>
      <w:r>
        <w:rPr>
          <w:rFonts w:hint="eastAsia"/>
        </w:rPr>
        <w:t>内容，然后</w:t>
      </w:r>
      <w:proofErr w:type="spellStart"/>
      <w:r>
        <w:rPr>
          <w:rFonts w:hint="eastAsia"/>
        </w:rPr>
        <w:t>F9</w:t>
      </w:r>
      <w:proofErr w:type="spellEnd"/>
      <w:r>
        <w:rPr>
          <w:rFonts w:hint="eastAsia"/>
        </w:rPr>
        <w:t>更新域代码。</w:t>
      </w:r>
    </w:p>
    <w:p w14:paraId="58D703FE" w14:textId="2F6B247E" w:rsidR="00D3526B" w:rsidRDefault="00D3526B" w:rsidP="00D3526B">
      <w:pPr>
        <w:pStyle w:val="2"/>
      </w:pPr>
      <w:bookmarkStart w:id="20" w:name="_Toc122635942"/>
      <w:r>
        <w:rPr>
          <w:rFonts w:hint="eastAsia"/>
        </w:rPr>
        <w:t>引用文献</w:t>
      </w:r>
      <w:bookmarkEnd w:id="20"/>
    </w:p>
    <w:p w14:paraId="3C63B22B" w14:textId="05BDDDD3" w:rsidR="00D3526B" w:rsidRDefault="00D3526B" w:rsidP="00D3526B">
      <w:pPr>
        <w:ind w:firstLine="420"/>
      </w:pPr>
      <w:r>
        <w:rPr>
          <w:rFonts w:hint="eastAsia"/>
        </w:rPr>
        <w:t>当使用交叉</w:t>
      </w:r>
      <w:proofErr w:type="gramStart"/>
      <w:r>
        <w:rPr>
          <w:rFonts w:hint="eastAsia"/>
        </w:rPr>
        <w:t>引用引用</w:t>
      </w:r>
      <w:proofErr w:type="gramEnd"/>
      <w:r>
        <w:rPr>
          <w:rFonts w:hint="eastAsia"/>
        </w:rPr>
        <w:t>图片后，发现引用文献</w:t>
      </w:r>
      <w:proofErr w:type="gramStart"/>
      <w:r>
        <w:rPr>
          <w:rFonts w:hint="eastAsia"/>
        </w:rPr>
        <w:t>跟之前</w:t>
      </w:r>
      <w:proofErr w:type="gramEnd"/>
      <w:r>
        <w:rPr>
          <w:rFonts w:hint="eastAsia"/>
        </w:rPr>
        <w:t>不一样了，很简单，在引用的时候调一下就好：</w:t>
      </w:r>
    </w:p>
    <w:p w14:paraId="08E480E0" w14:textId="42FAE260" w:rsidR="00D3526B" w:rsidRDefault="00D3526B" w:rsidP="00D3526B">
      <w:pPr>
        <w:ind w:firstLineChars="0" w:firstLine="0"/>
        <w:jc w:val="center"/>
      </w:pPr>
      <w:r>
        <w:rPr>
          <w:noProof/>
        </w:rPr>
        <w:drawing>
          <wp:inline distT="0" distB="0" distL="0" distR="0" wp14:anchorId="18E2E6D5" wp14:editId="250EF30C">
            <wp:extent cx="3142628" cy="93627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86350" cy="949301"/>
                    </a:xfrm>
                    <a:prstGeom prst="rect">
                      <a:avLst/>
                    </a:prstGeom>
                  </pic:spPr>
                </pic:pic>
              </a:graphicData>
            </a:graphic>
          </wp:inline>
        </w:drawing>
      </w:r>
    </w:p>
    <w:p w14:paraId="2DCB51D8" w14:textId="5A0CFE34" w:rsidR="00D3526B" w:rsidRDefault="00D3526B" w:rsidP="00D3526B">
      <w:pPr>
        <w:pStyle w:val="2"/>
      </w:pPr>
      <w:bookmarkStart w:id="21" w:name="_Toc122635943"/>
      <w:r>
        <w:rPr>
          <w:rFonts w:hint="eastAsia"/>
        </w:rPr>
        <w:t>引用表格</w:t>
      </w:r>
      <w:bookmarkEnd w:id="21"/>
    </w:p>
    <w:p w14:paraId="1DFE2010" w14:textId="77777777" w:rsidR="00D3526B" w:rsidRDefault="00D3526B" w:rsidP="00D3526B">
      <w:pPr>
        <w:ind w:firstLine="420"/>
      </w:pPr>
      <w:r>
        <w:rPr>
          <w:rFonts w:hint="eastAsia"/>
        </w:rPr>
        <w:t>表格均采用三线表，引用的时候和图片是一样的，只不过引用类型从“图”</w:t>
      </w:r>
      <w:proofErr w:type="gramStart"/>
      <w:r>
        <w:rPr>
          <w:rFonts w:hint="eastAsia"/>
        </w:rPr>
        <w:t>换为了</w:t>
      </w:r>
      <w:proofErr w:type="gramEnd"/>
      <w:r>
        <w:rPr>
          <w:rFonts w:hint="eastAsia"/>
        </w:rPr>
        <w:t>“表”，引用内容还是“仅标签和编号”：</w:t>
      </w:r>
    </w:p>
    <w:p w14:paraId="3F8100E9" w14:textId="1CD1217B" w:rsidR="00D3526B" w:rsidRDefault="00D3526B" w:rsidP="00D3526B">
      <w:pPr>
        <w:ind w:firstLineChars="0" w:firstLine="0"/>
        <w:jc w:val="center"/>
      </w:pPr>
      <w:r>
        <w:rPr>
          <w:noProof/>
        </w:rPr>
        <w:drawing>
          <wp:inline distT="0" distB="0" distL="0" distR="0" wp14:anchorId="479A7B88" wp14:editId="0F5DDA8C">
            <wp:extent cx="2532810" cy="1208254"/>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4553" cy="1228167"/>
                    </a:xfrm>
                    <a:prstGeom prst="rect">
                      <a:avLst/>
                    </a:prstGeom>
                  </pic:spPr>
                </pic:pic>
              </a:graphicData>
            </a:graphic>
          </wp:inline>
        </w:drawing>
      </w:r>
    </w:p>
    <w:p w14:paraId="10450939" w14:textId="0A315075" w:rsidR="00D3526B" w:rsidRPr="00D3526B" w:rsidRDefault="00D3526B" w:rsidP="00D3526B">
      <w:pPr>
        <w:ind w:firstLine="420"/>
      </w:pPr>
      <w:r>
        <w:rPr>
          <w:rFonts w:hint="eastAsia"/>
        </w:rPr>
        <w:lastRenderedPageBreak/>
        <w:t>下面我们引用一个表试试，如</w:t>
      </w:r>
      <w:r>
        <w:fldChar w:fldCharType="begin"/>
      </w:r>
      <w:r>
        <w:instrText xml:space="preserve"> </w:instrText>
      </w:r>
      <w:r>
        <w:rPr>
          <w:rFonts w:hint="eastAsia"/>
        </w:rPr>
        <w:instrText>REF _Ref109378103 \h</w:instrText>
      </w:r>
      <w:r>
        <w:instrText xml:space="preserve"> </w:instrText>
      </w:r>
      <w:r>
        <w:fldChar w:fldCharType="separate"/>
      </w:r>
      <w:r w:rsidR="000E5A84" w:rsidRPr="003D7FB9">
        <w:rPr>
          <w:rFonts w:hint="eastAsia"/>
        </w:rPr>
        <w:t>表</w:t>
      </w:r>
      <w:r w:rsidR="000E5A84" w:rsidRPr="003D7FB9">
        <w:rPr>
          <w:rFonts w:hint="eastAsia"/>
        </w:rPr>
        <w:t xml:space="preserve"> </w:t>
      </w:r>
      <w:r w:rsidR="000E5A84">
        <w:t>1</w:t>
      </w:r>
      <w:r w:rsidR="000E5A84" w:rsidRPr="003D7FB9">
        <w:noBreakHyphen/>
      </w:r>
      <w:r w:rsidR="000E5A84">
        <w:rPr>
          <w:noProof/>
        </w:rPr>
        <w:t>1</w:t>
      </w:r>
      <w:r>
        <w:fldChar w:fldCharType="end"/>
      </w:r>
      <w:r>
        <w:rPr>
          <w:rFonts w:hint="eastAsia"/>
        </w:rPr>
        <w:t>所示。</w:t>
      </w:r>
    </w:p>
    <w:p w14:paraId="6CDEF569" w14:textId="3B90AED8" w:rsidR="00E60622" w:rsidRPr="003D7FB9" w:rsidRDefault="00E60622" w:rsidP="002E7822">
      <w:pPr>
        <w:pStyle w:val="af0"/>
      </w:pPr>
      <w:bookmarkStart w:id="22" w:name="_Ref109378103"/>
      <w:r w:rsidRPr="003D7FB9">
        <w:rPr>
          <w:rFonts w:hint="eastAsia"/>
        </w:rPr>
        <w:t>表</w:t>
      </w:r>
      <w:r w:rsidRPr="003D7FB9">
        <w:rPr>
          <w:rFonts w:hint="eastAsia"/>
        </w:rPr>
        <w:t xml:space="preserve"> </w:t>
      </w:r>
      <w:r w:rsidRPr="003D7FB9">
        <w:fldChar w:fldCharType="begin"/>
      </w:r>
      <w:r w:rsidRPr="003D7FB9">
        <w:instrText xml:space="preserve"> </w:instrText>
      </w:r>
      <w:r w:rsidR="00920EB2">
        <w:rPr>
          <w:rFonts w:hint="eastAsia"/>
        </w:rPr>
        <w:instrText xml:space="preserve">Quote </w:instrText>
      </w:r>
      <w:r w:rsidR="00920EB2">
        <w:instrText>“</w:instrText>
      </w:r>
      <w:r w:rsidR="00920EB2">
        <w:rPr>
          <w:rFonts w:hint="eastAsia"/>
        </w:rPr>
        <w:instrText>二零二五年一月</w:instrText>
      </w:r>
      <w:r w:rsidR="00920EB2">
        <w:fldChar w:fldCharType="begin"/>
      </w:r>
      <w:r w:rsidR="00920EB2">
        <w:instrText xml:space="preserve"> </w:instrText>
      </w:r>
      <w:r w:rsidR="00920EB2">
        <w:rPr>
          <w:rFonts w:hint="eastAsia"/>
        </w:rPr>
        <w:instrText>STYLEREF 1 \s</w:instrText>
      </w:r>
      <w:r w:rsidR="00920EB2">
        <w:instrText xml:space="preserve"> </w:instrText>
      </w:r>
      <w:r w:rsidR="00920EB2">
        <w:fldChar w:fldCharType="separate"/>
      </w:r>
      <w:r w:rsidR="000E5A84">
        <w:rPr>
          <w:rFonts w:hint="eastAsia"/>
          <w:noProof/>
        </w:rPr>
        <w:instrText>一</w:instrText>
      </w:r>
      <w:r w:rsidR="00920EB2">
        <w:fldChar w:fldCharType="end"/>
      </w:r>
      <w:r w:rsidR="00920EB2">
        <w:rPr>
          <w:rFonts w:hint="eastAsia"/>
        </w:rPr>
        <w:instrText>日</w:instrText>
      </w:r>
      <w:r w:rsidR="00920EB2">
        <w:instrText>”</w:instrText>
      </w:r>
      <w:r w:rsidR="00920EB2">
        <w:rPr>
          <w:rFonts w:hint="eastAsia"/>
        </w:rPr>
        <w:instrText xml:space="preserve"> \@</w:instrText>
      </w:r>
      <w:r w:rsidR="00920EB2">
        <w:instrText>”</w:instrText>
      </w:r>
      <w:r w:rsidR="00920EB2">
        <w:rPr>
          <w:rFonts w:hint="eastAsia"/>
        </w:rPr>
        <w:instrText>d</w:instrText>
      </w:r>
      <w:r w:rsidR="00920EB2">
        <w:instrText>”</w:instrText>
      </w:r>
      <w:r w:rsidRPr="003D7FB9">
        <w:instrText xml:space="preserve"> </w:instrText>
      </w:r>
      <w:r w:rsidRPr="003D7FB9">
        <w:fldChar w:fldCharType="separate"/>
      </w:r>
      <w:r w:rsidR="000E5A84">
        <w:t>1</w:t>
      </w:r>
      <w:r w:rsidRPr="003D7FB9">
        <w:fldChar w:fldCharType="end"/>
      </w:r>
      <w:r w:rsidRPr="003D7FB9">
        <w:noBreakHyphen/>
      </w:r>
      <w:r w:rsidRPr="003D7FB9">
        <w:fldChar w:fldCharType="begin"/>
      </w:r>
      <w:r w:rsidRPr="003D7FB9">
        <w:instrText xml:space="preserve"> </w:instrText>
      </w:r>
      <w:r w:rsidRPr="003D7FB9">
        <w:rPr>
          <w:rFonts w:hint="eastAsia"/>
        </w:rPr>
        <w:instrText xml:space="preserve">SEQ </w:instrText>
      </w:r>
      <w:r w:rsidRPr="003D7FB9">
        <w:rPr>
          <w:rFonts w:hint="eastAsia"/>
        </w:rPr>
        <w:instrText>表</w:instrText>
      </w:r>
      <w:r w:rsidRPr="003D7FB9">
        <w:rPr>
          <w:rFonts w:hint="eastAsia"/>
        </w:rPr>
        <w:instrText xml:space="preserve"> \* ARABIC \s 1</w:instrText>
      </w:r>
      <w:r w:rsidRPr="003D7FB9">
        <w:instrText xml:space="preserve"> </w:instrText>
      </w:r>
      <w:r w:rsidRPr="003D7FB9">
        <w:fldChar w:fldCharType="separate"/>
      </w:r>
      <w:r w:rsidR="000E5A84">
        <w:rPr>
          <w:noProof/>
        </w:rPr>
        <w:t>1</w:t>
      </w:r>
      <w:r w:rsidRPr="003D7FB9">
        <w:fldChar w:fldCharType="end"/>
      </w:r>
      <w:bookmarkEnd w:id="22"/>
      <w:r w:rsidRPr="003D7FB9">
        <w:t xml:space="preserve"> </w:t>
      </w:r>
      <w:r w:rsidR="00D3526B">
        <w:rPr>
          <w:rFonts w:hint="eastAsia"/>
        </w:rPr>
        <w:t>示例表格</w:t>
      </w:r>
    </w:p>
    <w:tbl>
      <w:tblPr>
        <w:tblStyle w:val="aa"/>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9"/>
        <w:gridCol w:w="2505"/>
        <w:gridCol w:w="2063"/>
        <w:gridCol w:w="1895"/>
      </w:tblGrid>
      <w:tr w:rsidR="001F2BBC" w:rsidRPr="00F50DA2" w14:paraId="4C083198" w14:textId="3D13197C" w:rsidTr="00D3526B">
        <w:tc>
          <w:tcPr>
            <w:tcW w:w="1112" w:type="pct"/>
            <w:tcBorders>
              <w:top w:val="single" w:sz="8" w:space="0" w:color="auto"/>
              <w:bottom w:val="single" w:sz="4" w:space="0" w:color="auto"/>
            </w:tcBorders>
            <w:vAlign w:val="center"/>
          </w:tcPr>
          <w:p w14:paraId="77C79C5E" w14:textId="50A9A45F" w:rsidR="001F2BBC" w:rsidRPr="00F50DA2" w:rsidRDefault="00D3526B" w:rsidP="005A19FE">
            <w:pPr>
              <w:pStyle w:val="aff2"/>
              <w:spacing w:before="62" w:after="62"/>
              <w:jc w:val="left"/>
            </w:pPr>
            <w:r>
              <w:rPr>
                <w:rFonts w:hint="eastAsia"/>
              </w:rPr>
              <w:t>Title</w:t>
            </w:r>
          </w:p>
        </w:tc>
        <w:tc>
          <w:tcPr>
            <w:tcW w:w="1507" w:type="pct"/>
            <w:tcBorders>
              <w:top w:val="single" w:sz="8" w:space="0" w:color="auto"/>
              <w:bottom w:val="single" w:sz="4" w:space="0" w:color="auto"/>
            </w:tcBorders>
            <w:vAlign w:val="center"/>
          </w:tcPr>
          <w:p w14:paraId="3FC6C0DA" w14:textId="34A9F3AE" w:rsidR="001F2BBC" w:rsidRPr="00F50DA2" w:rsidRDefault="00D3526B" w:rsidP="005A19FE">
            <w:pPr>
              <w:pStyle w:val="aff2"/>
              <w:spacing w:before="62" w:after="62"/>
              <w:jc w:val="left"/>
            </w:pPr>
            <w:r>
              <w:rPr>
                <w:rFonts w:hint="eastAsia"/>
              </w:rPr>
              <w:t>C</w:t>
            </w:r>
            <w:r>
              <w:t>hara</w:t>
            </w:r>
          </w:p>
        </w:tc>
        <w:tc>
          <w:tcPr>
            <w:tcW w:w="1241" w:type="pct"/>
            <w:tcBorders>
              <w:top w:val="single" w:sz="8" w:space="0" w:color="auto"/>
              <w:bottom w:val="single" w:sz="4" w:space="0" w:color="auto"/>
            </w:tcBorders>
            <w:vAlign w:val="center"/>
          </w:tcPr>
          <w:p w14:paraId="46E14B07" w14:textId="3D2E1DBE" w:rsidR="001F2BBC" w:rsidRPr="00F50DA2" w:rsidRDefault="00D3526B" w:rsidP="005A19FE">
            <w:pPr>
              <w:pStyle w:val="aff2"/>
              <w:spacing w:before="62" w:after="62"/>
              <w:jc w:val="left"/>
            </w:pPr>
            <w:r>
              <w:rPr>
                <w:rFonts w:hint="eastAsia"/>
              </w:rPr>
              <w:t>P</w:t>
            </w:r>
            <w:r>
              <w:t>aram</w:t>
            </w:r>
          </w:p>
        </w:tc>
        <w:tc>
          <w:tcPr>
            <w:tcW w:w="1140" w:type="pct"/>
            <w:tcBorders>
              <w:top w:val="single" w:sz="8" w:space="0" w:color="auto"/>
              <w:bottom w:val="single" w:sz="4" w:space="0" w:color="auto"/>
            </w:tcBorders>
            <w:vAlign w:val="center"/>
          </w:tcPr>
          <w:p w14:paraId="20C576ED" w14:textId="1E171159" w:rsidR="001F2BBC" w:rsidRPr="00F50DA2" w:rsidRDefault="00D3526B" w:rsidP="005A19FE">
            <w:pPr>
              <w:pStyle w:val="aff2"/>
              <w:spacing w:before="62" w:after="62"/>
              <w:jc w:val="left"/>
            </w:pPr>
            <w:r>
              <w:rPr>
                <w:rFonts w:hint="eastAsia"/>
              </w:rPr>
              <w:t>P</w:t>
            </w:r>
            <w:r>
              <w:t>rice</w:t>
            </w:r>
          </w:p>
        </w:tc>
      </w:tr>
      <w:tr w:rsidR="001F2BBC" w:rsidRPr="006C3C0F" w14:paraId="3FAE62DA" w14:textId="52702382" w:rsidTr="00D3526B">
        <w:tc>
          <w:tcPr>
            <w:tcW w:w="1112" w:type="pct"/>
            <w:tcBorders>
              <w:top w:val="single" w:sz="4" w:space="0" w:color="auto"/>
            </w:tcBorders>
            <w:vAlign w:val="center"/>
          </w:tcPr>
          <w:p w14:paraId="71637D31" w14:textId="55867990" w:rsidR="001F2BBC" w:rsidRPr="006C3C0F" w:rsidRDefault="00D3526B" w:rsidP="005A19FE">
            <w:pPr>
              <w:pStyle w:val="aff2"/>
              <w:spacing w:before="62" w:after="62"/>
              <w:jc w:val="left"/>
            </w:pPr>
            <w:r>
              <w:t>AAA</w:t>
            </w:r>
          </w:p>
        </w:tc>
        <w:tc>
          <w:tcPr>
            <w:tcW w:w="1507" w:type="pct"/>
            <w:tcBorders>
              <w:top w:val="single" w:sz="4" w:space="0" w:color="auto"/>
            </w:tcBorders>
            <w:vAlign w:val="center"/>
          </w:tcPr>
          <w:p w14:paraId="10C6AD00" w14:textId="3109F613" w:rsidR="001F2BBC" w:rsidRPr="006C3C0F" w:rsidRDefault="00D3526B" w:rsidP="005A19FE">
            <w:pPr>
              <w:pStyle w:val="aff2"/>
              <w:spacing w:before="62" w:after="62"/>
              <w:jc w:val="left"/>
            </w:pPr>
            <w:r>
              <w:rPr>
                <w:rFonts w:hint="eastAsia"/>
              </w:rPr>
              <w:t>N</w:t>
            </w:r>
            <w:r>
              <w:t>ice</w:t>
            </w:r>
          </w:p>
        </w:tc>
        <w:tc>
          <w:tcPr>
            <w:tcW w:w="1241" w:type="pct"/>
            <w:tcBorders>
              <w:top w:val="single" w:sz="4" w:space="0" w:color="auto"/>
            </w:tcBorders>
            <w:vAlign w:val="center"/>
          </w:tcPr>
          <w:p w14:paraId="30E79791" w14:textId="5BD3D528" w:rsidR="001F2BBC" w:rsidRPr="006C3C0F" w:rsidRDefault="00D3526B" w:rsidP="005A19FE">
            <w:pPr>
              <w:pStyle w:val="aff2"/>
              <w:spacing w:before="62" w:after="62"/>
              <w:jc w:val="left"/>
            </w:pPr>
            <w:r>
              <w:rPr>
                <w:rFonts w:hint="eastAsia"/>
              </w:rPr>
              <w:t>N</w:t>
            </w:r>
            <w:r>
              <w:t>one</w:t>
            </w:r>
          </w:p>
        </w:tc>
        <w:tc>
          <w:tcPr>
            <w:tcW w:w="1140" w:type="pct"/>
            <w:tcBorders>
              <w:top w:val="single" w:sz="4" w:space="0" w:color="auto"/>
            </w:tcBorders>
            <w:vAlign w:val="center"/>
          </w:tcPr>
          <w:p w14:paraId="330F2205" w14:textId="449F0601" w:rsidR="001F2BBC" w:rsidRPr="006C3C0F" w:rsidRDefault="00D3526B" w:rsidP="005A19FE">
            <w:pPr>
              <w:pStyle w:val="aff2"/>
              <w:spacing w:before="62" w:after="62"/>
              <w:jc w:val="left"/>
            </w:pPr>
            <w:r>
              <w:rPr>
                <w:rFonts w:hint="eastAsia"/>
              </w:rPr>
              <w:t>1</w:t>
            </w:r>
            <w:r>
              <w:t>,999</w:t>
            </w:r>
          </w:p>
        </w:tc>
      </w:tr>
      <w:tr w:rsidR="001F2BBC" w:rsidRPr="006C3C0F" w14:paraId="7FCC418B" w14:textId="10BF3055" w:rsidTr="00D3526B">
        <w:tc>
          <w:tcPr>
            <w:tcW w:w="1112" w:type="pct"/>
            <w:tcBorders>
              <w:bottom w:val="single" w:sz="8" w:space="0" w:color="auto"/>
            </w:tcBorders>
            <w:vAlign w:val="center"/>
          </w:tcPr>
          <w:p w14:paraId="6FA8C5BF" w14:textId="182A3911" w:rsidR="001F2BBC" w:rsidRPr="006C3C0F" w:rsidRDefault="00D3526B" w:rsidP="005A19FE">
            <w:pPr>
              <w:pStyle w:val="aff2"/>
              <w:spacing w:before="62" w:after="62"/>
              <w:jc w:val="left"/>
            </w:pPr>
            <w:r>
              <w:rPr>
                <w:rFonts w:hint="eastAsia"/>
              </w:rPr>
              <w:t>B</w:t>
            </w:r>
            <w:r>
              <w:t>BB</w:t>
            </w:r>
          </w:p>
        </w:tc>
        <w:tc>
          <w:tcPr>
            <w:tcW w:w="1507" w:type="pct"/>
            <w:tcBorders>
              <w:bottom w:val="single" w:sz="8" w:space="0" w:color="auto"/>
            </w:tcBorders>
            <w:vAlign w:val="center"/>
          </w:tcPr>
          <w:p w14:paraId="38B72367" w14:textId="0429E570" w:rsidR="001F2BBC" w:rsidRPr="006C3C0F" w:rsidRDefault="00D3526B" w:rsidP="005A19FE">
            <w:pPr>
              <w:pStyle w:val="aff2"/>
              <w:spacing w:before="62" w:after="62"/>
              <w:jc w:val="left"/>
            </w:pPr>
            <w:r>
              <w:rPr>
                <w:rFonts w:hint="eastAsia"/>
              </w:rPr>
              <w:t>N</w:t>
            </w:r>
            <w:r>
              <w:t>ot Bad</w:t>
            </w:r>
          </w:p>
        </w:tc>
        <w:tc>
          <w:tcPr>
            <w:tcW w:w="1241" w:type="pct"/>
            <w:tcBorders>
              <w:bottom w:val="single" w:sz="8" w:space="0" w:color="auto"/>
            </w:tcBorders>
            <w:vAlign w:val="center"/>
          </w:tcPr>
          <w:p w14:paraId="64D5F95D" w14:textId="5C3C8576" w:rsidR="001F2BBC" w:rsidRPr="006C3C0F" w:rsidRDefault="00D3526B" w:rsidP="005A19FE">
            <w:pPr>
              <w:pStyle w:val="aff2"/>
              <w:spacing w:before="62" w:after="62"/>
              <w:jc w:val="left"/>
            </w:pPr>
            <w:r>
              <w:rPr>
                <w:rFonts w:hint="eastAsia"/>
              </w:rPr>
              <w:t>Y</w:t>
            </w:r>
            <w:r>
              <w:t>es</w:t>
            </w:r>
          </w:p>
        </w:tc>
        <w:tc>
          <w:tcPr>
            <w:tcW w:w="1140" w:type="pct"/>
            <w:tcBorders>
              <w:bottom w:val="single" w:sz="8" w:space="0" w:color="auto"/>
            </w:tcBorders>
            <w:vAlign w:val="center"/>
          </w:tcPr>
          <w:p w14:paraId="11ADF32A" w14:textId="486CA18E" w:rsidR="001F2BBC" w:rsidRPr="006C3C0F" w:rsidRDefault="00D3526B" w:rsidP="005A19FE">
            <w:pPr>
              <w:pStyle w:val="aff2"/>
              <w:spacing w:before="62" w:after="62"/>
              <w:jc w:val="left"/>
            </w:pPr>
            <w:r>
              <w:rPr>
                <w:rFonts w:hint="eastAsia"/>
              </w:rPr>
              <w:t>2</w:t>
            </w:r>
            <w:r>
              <w:t>,999</w:t>
            </w:r>
          </w:p>
        </w:tc>
      </w:tr>
    </w:tbl>
    <w:p w14:paraId="12CB55E7" w14:textId="77A4ACC1" w:rsidR="00D3526B" w:rsidRDefault="00D3526B" w:rsidP="00D3526B">
      <w:pPr>
        <w:pStyle w:val="2"/>
      </w:pPr>
      <w:bookmarkStart w:id="23" w:name="_Toc122635944"/>
      <w:r>
        <w:rPr>
          <w:rFonts w:hint="eastAsia"/>
        </w:rPr>
        <w:t>调整表的大小</w:t>
      </w:r>
      <w:bookmarkEnd w:id="23"/>
    </w:p>
    <w:p w14:paraId="2E957A7A" w14:textId="605B0B98" w:rsidR="00D3526B" w:rsidRDefault="00D3526B" w:rsidP="002A458E">
      <w:pPr>
        <w:ind w:firstLine="420"/>
      </w:pPr>
      <w:r>
        <w:rPr>
          <w:rFonts w:hint="eastAsia"/>
        </w:rPr>
        <w:t>表中的内容写好之后，不必手动调整表的大小，</w:t>
      </w:r>
      <w:proofErr w:type="gramStart"/>
      <w:r>
        <w:rPr>
          <w:rFonts w:hint="eastAsia"/>
        </w:rPr>
        <w:t>选住表</w:t>
      </w:r>
      <w:proofErr w:type="gramEnd"/>
      <w:r>
        <w:rPr>
          <w:rFonts w:hint="eastAsia"/>
        </w:rPr>
        <w:t>的红色小部件后，</w:t>
      </w:r>
      <w:proofErr w:type="gramStart"/>
      <w:r>
        <w:rPr>
          <w:rFonts w:hint="eastAsia"/>
        </w:rPr>
        <w:t>相当于全选了</w:t>
      </w:r>
      <w:proofErr w:type="gramEnd"/>
      <w:r>
        <w:rPr>
          <w:rFonts w:hint="eastAsia"/>
        </w:rPr>
        <w:t>表格：</w:t>
      </w:r>
    </w:p>
    <w:p w14:paraId="1FD8C1DA" w14:textId="0DCABAD0" w:rsidR="00D3526B" w:rsidRDefault="00D3526B" w:rsidP="00D3526B">
      <w:pPr>
        <w:ind w:firstLineChars="0" w:firstLine="0"/>
        <w:jc w:val="center"/>
      </w:pPr>
      <w:r>
        <w:rPr>
          <w:noProof/>
        </w:rPr>
        <w:drawing>
          <wp:inline distT="0" distB="0" distL="0" distR="0" wp14:anchorId="5848918A" wp14:editId="04BEBB53">
            <wp:extent cx="5278120" cy="8051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805180"/>
                    </a:xfrm>
                    <a:prstGeom prst="rect">
                      <a:avLst/>
                    </a:prstGeom>
                  </pic:spPr>
                </pic:pic>
              </a:graphicData>
            </a:graphic>
          </wp:inline>
        </w:drawing>
      </w:r>
    </w:p>
    <w:p w14:paraId="356D6DE4" w14:textId="0F84294D" w:rsidR="00D3526B" w:rsidRDefault="00D3526B" w:rsidP="002A458E">
      <w:pPr>
        <w:ind w:firstLine="420"/>
      </w:pPr>
      <w:r>
        <w:rPr>
          <w:rFonts w:hint="eastAsia"/>
        </w:rPr>
        <w:t>然后“布局”→“自动调整”→“根据窗口自动调整表格”→“根据内容自动调整表格”即可（注意操作顺序）！</w:t>
      </w:r>
    </w:p>
    <w:p w14:paraId="1EBF3622" w14:textId="3C186DDD" w:rsidR="00D3526B" w:rsidRDefault="00D3526B" w:rsidP="00D3526B">
      <w:pPr>
        <w:ind w:firstLineChars="0" w:firstLine="0"/>
        <w:jc w:val="center"/>
      </w:pPr>
      <w:r>
        <w:rPr>
          <w:noProof/>
        </w:rPr>
        <w:drawing>
          <wp:inline distT="0" distB="0" distL="0" distR="0" wp14:anchorId="476F96FE" wp14:editId="6526A786">
            <wp:extent cx="2354475" cy="1146478"/>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72236" cy="1155126"/>
                    </a:xfrm>
                    <a:prstGeom prst="rect">
                      <a:avLst/>
                    </a:prstGeom>
                  </pic:spPr>
                </pic:pic>
              </a:graphicData>
            </a:graphic>
          </wp:inline>
        </w:drawing>
      </w:r>
    </w:p>
    <w:p w14:paraId="103B8151" w14:textId="540AB007" w:rsidR="00D3526B" w:rsidRDefault="00D3526B" w:rsidP="00D3526B">
      <w:pPr>
        <w:pStyle w:val="2"/>
      </w:pPr>
      <w:bookmarkStart w:id="24" w:name="_Toc122635945"/>
      <w:r>
        <w:rPr>
          <w:rFonts w:hint="eastAsia"/>
        </w:rPr>
        <w:t>公式</w:t>
      </w:r>
      <w:bookmarkEnd w:id="24"/>
    </w:p>
    <w:p w14:paraId="390FEAB0" w14:textId="7AB02A78" w:rsidR="005233E8" w:rsidRPr="005233E8" w:rsidRDefault="005233E8" w:rsidP="005233E8">
      <w:pPr>
        <w:pStyle w:val="3"/>
      </w:pPr>
      <w:bookmarkStart w:id="25" w:name="_Toc122635946"/>
      <w:r>
        <w:rPr>
          <w:rFonts w:hint="eastAsia"/>
        </w:rPr>
        <w:t>插入公式</w:t>
      </w:r>
      <w:bookmarkEnd w:id="25"/>
    </w:p>
    <w:p w14:paraId="13928D85" w14:textId="3FA4A3F3" w:rsidR="00D3526B" w:rsidRDefault="00D3526B" w:rsidP="00D3526B">
      <w:pPr>
        <w:ind w:firstLine="420"/>
      </w:pPr>
      <w:r>
        <w:rPr>
          <w:rFonts w:hint="eastAsia"/>
        </w:rPr>
        <w:t>所有公式都建</w:t>
      </w:r>
      <w:r w:rsidRPr="00784D0C">
        <w:rPr>
          <w:rFonts w:hint="eastAsia"/>
          <w:szCs w:val="21"/>
        </w:rPr>
        <w:t>议使</w:t>
      </w:r>
      <w:r>
        <w:rPr>
          <w:rFonts w:hint="eastAsia"/>
        </w:rPr>
        <w:t>用</w:t>
      </w:r>
      <w:proofErr w:type="spellStart"/>
      <w:r>
        <w:rPr>
          <w:rFonts w:hint="eastAsia"/>
        </w:rPr>
        <w:t>MathType</w:t>
      </w:r>
      <w:proofErr w:type="spellEnd"/>
      <w:r>
        <w:rPr>
          <w:rFonts w:hint="eastAsia"/>
        </w:rPr>
        <w:t>编辑器写。</w:t>
      </w:r>
      <w:r w:rsidR="00784D0C">
        <w:rPr>
          <w:rFonts w:hint="eastAsia"/>
        </w:rPr>
        <w:t>在需要插入公式的地方点一下，然后“</w:t>
      </w:r>
      <w:proofErr w:type="spellStart"/>
      <w:r w:rsidR="00784D0C">
        <w:rPr>
          <w:rFonts w:hint="eastAsia"/>
        </w:rPr>
        <w:t>MathType</w:t>
      </w:r>
      <w:proofErr w:type="spellEnd"/>
      <w:r w:rsidR="00784D0C">
        <w:rPr>
          <w:rFonts w:hint="eastAsia"/>
        </w:rPr>
        <w:t>”→“右编号”。</w:t>
      </w:r>
    </w:p>
    <w:p w14:paraId="33013D07" w14:textId="5E7F8658" w:rsidR="00D3526B" w:rsidRDefault="00784D0C" w:rsidP="00784D0C">
      <w:pPr>
        <w:ind w:firstLineChars="0" w:firstLine="0"/>
        <w:jc w:val="center"/>
      </w:pPr>
      <w:r>
        <w:rPr>
          <w:noProof/>
        </w:rPr>
        <w:drawing>
          <wp:inline distT="0" distB="0" distL="0" distR="0" wp14:anchorId="7E5BB095" wp14:editId="4CD6B5B2">
            <wp:extent cx="3296191" cy="71023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62405" cy="724503"/>
                    </a:xfrm>
                    <a:prstGeom prst="rect">
                      <a:avLst/>
                    </a:prstGeom>
                  </pic:spPr>
                </pic:pic>
              </a:graphicData>
            </a:graphic>
          </wp:inline>
        </w:drawing>
      </w:r>
    </w:p>
    <w:p w14:paraId="5D51D34E" w14:textId="77777777" w:rsidR="005233E8" w:rsidRDefault="005233E8" w:rsidP="00784D0C">
      <w:pPr>
        <w:ind w:firstLineChars="0" w:firstLine="0"/>
        <w:jc w:val="center"/>
      </w:pPr>
    </w:p>
    <w:p w14:paraId="17652638" w14:textId="0E06815D" w:rsidR="005233E8" w:rsidRDefault="00784D0C" w:rsidP="00784D0C">
      <w:pPr>
        <w:pStyle w:val="MTDisplayEquation"/>
      </w:pPr>
      <w:r>
        <w:tab/>
      </w:r>
      <w:r w:rsidRPr="00784D0C">
        <w:rPr>
          <w:position w:val="-10"/>
        </w:rPr>
        <w:object w:dxaOrig="4040" w:dyaOrig="300" w14:anchorId="1E086387">
          <v:shape id="_x0000_i1047" type="#_x0000_t75" style="width:201.9pt;height:15.15pt" o:ole="">
            <v:imagedata r:id="rId24" o:title=""/>
          </v:shape>
          <o:OLEObject Type="Embed" ProgID="Equation.DSMT4" ShapeID="_x0000_i1047" DrawAspect="Content" ObjectID="_1759425375" r:id="rId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0E5A84">
          <w:rPr>
            <w:noProof/>
          </w:rPr>
          <w:instrText>1</w:instrText>
        </w:r>
      </w:fldSimple>
      <w:r>
        <w:instrText>-</w:instrText>
      </w:r>
      <w:fldSimple w:instr=" SEQ MTEqn \c \* Arabic \* MERGEFORMAT ">
        <w:r w:rsidR="000E5A84">
          <w:rPr>
            <w:noProof/>
          </w:rPr>
          <w:instrText>1</w:instrText>
        </w:r>
      </w:fldSimple>
      <w:r>
        <w:instrText>)</w:instrText>
      </w:r>
      <w:r>
        <w:fldChar w:fldCharType="end"/>
      </w:r>
    </w:p>
    <w:p w14:paraId="7AEB8635" w14:textId="77777777" w:rsidR="005233E8" w:rsidRPr="005233E8" w:rsidRDefault="005233E8" w:rsidP="005233E8">
      <w:pPr>
        <w:ind w:firstLine="420"/>
      </w:pPr>
    </w:p>
    <w:p w14:paraId="1CEDC64D" w14:textId="48EFF4B3" w:rsidR="005233E8" w:rsidRPr="005233E8" w:rsidRDefault="005233E8" w:rsidP="005233E8">
      <w:pPr>
        <w:pStyle w:val="3"/>
      </w:pPr>
      <w:bookmarkStart w:id="26" w:name="_Toc122635947"/>
      <w:r>
        <w:rPr>
          <w:rFonts w:hint="eastAsia"/>
        </w:rPr>
        <w:lastRenderedPageBreak/>
        <w:t>格式化公式</w:t>
      </w:r>
      <w:bookmarkEnd w:id="26"/>
    </w:p>
    <w:p w14:paraId="4A9788B7" w14:textId="79003103" w:rsidR="00784D0C" w:rsidRDefault="00784D0C" w:rsidP="00784D0C">
      <w:pPr>
        <w:pStyle w:val="MTDisplayEquation"/>
      </w:pPr>
      <w:r>
        <w:rPr>
          <w:rFonts w:hint="eastAsia"/>
        </w:rPr>
        <w:t>此时你会发现，公式的编号有点问题，需要进行</w:t>
      </w:r>
      <w:r w:rsidR="00E104FB">
        <w:rPr>
          <w:rFonts w:hint="eastAsia"/>
        </w:rPr>
        <w:t>设置：“</w:t>
      </w:r>
      <w:proofErr w:type="spellStart"/>
      <w:r w:rsidR="00E104FB">
        <w:rPr>
          <w:rFonts w:hint="eastAsia"/>
        </w:rPr>
        <w:t>MathType</w:t>
      </w:r>
      <w:proofErr w:type="spellEnd"/>
      <w:r w:rsidR="00E104FB">
        <w:rPr>
          <w:rFonts w:hint="eastAsia"/>
        </w:rPr>
        <w:t>”→“插入编号右边的小箭头”→“格式化”，设置为下面的样子：</w:t>
      </w:r>
    </w:p>
    <w:p w14:paraId="2194FD79" w14:textId="61DC8980" w:rsidR="00E104FB" w:rsidRDefault="00E104FB" w:rsidP="00E104FB">
      <w:pPr>
        <w:ind w:firstLineChars="0" w:firstLine="0"/>
        <w:jc w:val="center"/>
      </w:pPr>
      <w:r>
        <w:rPr>
          <w:noProof/>
        </w:rPr>
        <w:drawing>
          <wp:inline distT="0" distB="0" distL="0" distR="0" wp14:anchorId="1A9AEA31" wp14:editId="1BA3E8DF">
            <wp:extent cx="2987847" cy="821506"/>
            <wp:effectExtent l="0" t="0" r="317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06690" cy="826687"/>
                    </a:xfrm>
                    <a:prstGeom prst="rect">
                      <a:avLst/>
                    </a:prstGeom>
                  </pic:spPr>
                </pic:pic>
              </a:graphicData>
            </a:graphic>
          </wp:inline>
        </w:drawing>
      </w:r>
    </w:p>
    <w:p w14:paraId="6493D2CF" w14:textId="79FD81C1" w:rsidR="00E104FB" w:rsidRPr="00E104FB" w:rsidRDefault="00E104FB" w:rsidP="00E104FB">
      <w:pPr>
        <w:ind w:firstLine="420"/>
        <w:jc w:val="center"/>
      </w:pPr>
      <w:r>
        <w:rPr>
          <w:noProof/>
        </w:rPr>
        <w:drawing>
          <wp:inline distT="0" distB="0" distL="0" distR="0" wp14:anchorId="0D67C007" wp14:editId="7B9E052A">
            <wp:extent cx="2242951" cy="2710904"/>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53135" cy="2723212"/>
                    </a:xfrm>
                    <a:prstGeom prst="rect">
                      <a:avLst/>
                    </a:prstGeom>
                  </pic:spPr>
                </pic:pic>
              </a:graphicData>
            </a:graphic>
          </wp:inline>
        </w:drawing>
      </w:r>
    </w:p>
    <w:p w14:paraId="619ACD8E" w14:textId="0A509598" w:rsidR="00E104FB" w:rsidRDefault="00E104FB" w:rsidP="00784D0C">
      <w:pPr>
        <w:pStyle w:val="MTDisplayEquation"/>
      </w:pPr>
      <w:r>
        <w:rPr>
          <w:rFonts w:hint="eastAsia"/>
        </w:rPr>
        <w:t>因为</w:t>
      </w:r>
      <w:proofErr w:type="spellStart"/>
      <w:r>
        <w:rPr>
          <w:rFonts w:hint="eastAsia"/>
        </w:rPr>
        <w:t>MathType</w:t>
      </w:r>
      <w:proofErr w:type="spellEnd"/>
      <w:r>
        <w:rPr>
          <w:rFonts w:hint="eastAsia"/>
        </w:rPr>
        <w:t>的章节默认是从</w:t>
      </w:r>
      <w:r>
        <w:t>0</w:t>
      </w:r>
      <w:r>
        <w:rPr>
          <w:rFonts w:hint="eastAsia"/>
        </w:rPr>
        <w:t>开始算的，因此我们需要在第一章里添加一个“下一章分隔符”，即：“</w:t>
      </w:r>
      <w:proofErr w:type="spellStart"/>
      <w:r>
        <w:rPr>
          <w:rFonts w:hint="eastAsia"/>
        </w:rPr>
        <w:t>MathType</w:t>
      </w:r>
      <w:proofErr w:type="spellEnd"/>
      <w:r>
        <w:rPr>
          <w:rFonts w:hint="eastAsia"/>
        </w:rPr>
        <w:t>”→</w:t>
      </w:r>
      <w:r w:rsidR="005233E8">
        <w:rPr>
          <w:rFonts w:hint="eastAsia"/>
        </w:rPr>
        <w:t>回到第一章开头→鼠标左键第一个自然段的末尾→“章</w:t>
      </w:r>
      <w:r w:rsidR="005233E8">
        <w:rPr>
          <w:rFonts w:hint="eastAsia"/>
        </w:rPr>
        <w:t>&amp;</w:t>
      </w:r>
      <w:r w:rsidR="005233E8">
        <w:rPr>
          <w:rFonts w:hint="eastAsia"/>
        </w:rPr>
        <w:t>节右边的小三角”→“插入下一章”。</w:t>
      </w:r>
    </w:p>
    <w:p w14:paraId="04CFA683" w14:textId="4C2F412C" w:rsidR="005233E8" w:rsidRPr="005233E8" w:rsidRDefault="005233E8" w:rsidP="005233E8">
      <w:pPr>
        <w:ind w:firstLineChars="0" w:firstLine="0"/>
        <w:jc w:val="center"/>
      </w:pPr>
      <w:r>
        <w:rPr>
          <w:noProof/>
        </w:rPr>
        <w:drawing>
          <wp:inline distT="0" distB="0" distL="0" distR="0" wp14:anchorId="4BE4144B" wp14:editId="0F2AAC78">
            <wp:extent cx="1289719" cy="1242534"/>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301238" cy="1253631"/>
                    </a:xfrm>
                    <a:prstGeom prst="rect">
                      <a:avLst/>
                    </a:prstGeom>
                  </pic:spPr>
                </pic:pic>
              </a:graphicData>
            </a:graphic>
          </wp:inline>
        </w:drawing>
      </w:r>
    </w:p>
    <w:p w14:paraId="5A9A97EA" w14:textId="1916A225" w:rsidR="005233E8" w:rsidRDefault="005233E8" w:rsidP="00784D0C">
      <w:pPr>
        <w:pStyle w:val="MTDisplayEquation"/>
      </w:pPr>
      <w:r>
        <w:rPr>
          <w:rFonts w:hint="eastAsia"/>
        </w:rPr>
        <w:t>插入完成后</w:t>
      </w:r>
      <w:proofErr w:type="gramStart"/>
      <w:r>
        <w:rPr>
          <w:rFonts w:hint="eastAsia"/>
        </w:rPr>
        <w:t>可能会卡一下</w:t>
      </w:r>
      <w:proofErr w:type="gramEnd"/>
      <w:r>
        <w:rPr>
          <w:rFonts w:hint="eastAsia"/>
        </w:rPr>
        <w:t>，然后你会发现我们刚才写的公式从</w:t>
      </w:r>
      <w:r>
        <w:rPr>
          <w:rFonts w:hint="eastAsia"/>
        </w:rPr>
        <w:t>0</w:t>
      </w:r>
      <w:r>
        <w:t>-1</w:t>
      </w:r>
      <w:r>
        <w:rPr>
          <w:rFonts w:hint="eastAsia"/>
        </w:rPr>
        <w:t>变成了</w:t>
      </w:r>
      <w:r>
        <w:rPr>
          <w:rFonts w:hint="eastAsia"/>
        </w:rPr>
        <w:t>1</w:t>
      </w:r>
      <w:r>
        <w:t>-1</w:t>
      </w:r>
      <w:r>
        <w:rPr>
          <w:rFonts w:hint="eastAsia"/>
        </w:rPr>
        <w:t>。</w:t>
      </w:r>
    </w:p>
    <w:p w14:paraId="145737CA" w14:textId="4BEC8461" w:rsidR="005233E8" w:rsidRDefault="005233E8" w:rsidP="005233E8">
      <w:pPr>
        <w:pStyle w:val="3"/>
      </w:pPr>
      <w:bookmarkStart w:id="27" w:name="_Toc122635948"/>
      <w:r>
        <w:rPr>
          <w:rFonts w:hint="eastAsia"/>
        </w:rPr>
        <w:t>公式的引用</w:t>
      </w:r>
      <w:bookmarkEnd w:id="27"/>
    </w:p>
    <w:p w14:paraId="4B9F4D56" w14:textId="694AE5F0" w:rsidR="005233E8" w:rsidRDefault="005233E8" w:rsidP="005233E8">
      <w:pPr>
        <w:ind w:firstLine="420"/>
      </w:pPr>
      <w:r>
        <w:rPr>
          <w:rFonts w:hint="eastAsia"/>
        </w:rPr>
        <w:t>同理，公式也是可以引用的，具体为：“</w:t>
      </w:r>
      <w:proofErr w:type="spellStart"/>
      <w:r>
        <w:rPr>
          <w:rFonts w:hint="eastAsia"/>
        </w:rPr>
        <w:t>MathType</w:t>
      </w:r>
      <w:proofErr w:type="spellEnd"/>
      <w:r>
        <w:rPr>
          <w:rFonts w:hint="eastAsia"/>
        </w:rPr>
        <w:t>”→“插入引用”→双击想要插入的公式的编号（一定要双击，如果没反应就多双击几次）。</w:t>
      </w:r>
    </w:p>
    <w:p w14:paraId="7964156E" w14:textId="4294AA51" w:rsidR="005233E8" w:rsidRDefault="000E5A84" w:rsidP="005233E8">
      <w:pPr>
        <w:ind w:firstLine="420"/>
      </w:pPr>
      <w:r>
        <w:rPr>
          <w:rFonts w:hint="eastAsia"/>
        </w:rPr>
        <w:t>我们写一个公式并引用看看：</w:t>
      </w:r>
    </w:p>
    <w:p w14:paraId="5C56C27C" w14:textId="7ABB4A6E" w:rsidR="000E5A84" w:rsidRDefault="000E5A84" w:rsidP="000E5A84">
      <w:pPr>
        <w:pStyle w:val="MTDisplayEquation"/>
      </w:pPr>
      <w:r>
        <w:lastRenderedPageBreak/>
        <w:tab/>
      </w:r>
      <w:r w:rsidRPr="000E5A84">
        <w:rPr>
          <w:position w:val="-22"/>
        </w:rPr>
        <w:object w:dxaOrig="980" w:dyaOrig="560" w14:anchorId="570BB569">
          <v:shape id="_x0000_i1048" type="#_x0000_t75" style="width:48.9pt;height:27.9pt" o:ole="">
            <v:imagedata r:id="rId29" o:title=""/>
          </v:shape>
          <o:OLEObject Type="Embed" ProgID="Equation.DSMT4" ShapeID="_x0000_i1048" DrawAspect="Content" ObjectID="_1759425376" r:id="rId3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609817"/>
      <w:r>
        <w:instrText>(</w:instrText>
      </w:r>
      <w:fldSimple w:instr=" SEQ MTChap \c \* Arabic \* MERGEFORMAT ">
        <w:r>
          <w:rPr>
            <w:noProof/>
          </w:rPr>
          <w:instrText>1</w:instrText>
        </w:r>
      </w:fldSimple>
      <w:r>
        <w:instrText>-</w:instrText>
      </w:r>
      <w:fldSimple w:instr=" SEQ MTEqn \c \* Arabic \* MERGEFORMAT ">
        <w:r>
          <w:rPr>
            <w:noProof/>
          </w:rPr>
          <w:instrText>2</w:instrText>
        </w:r>
      </w:fldSimple>
      <w:r>
        <w:instrText>)</w:instrText>
      </w:r>
      <w:bookmarkEnd w:id="28"/>
      <w:r>
        <w:fldChar w:fldCharType="end"/>
      </w:r>
    </w:p>
    <w:p w14:paraId="7CA3CD23" w14:textId="2C73DD71" w:rsidR="000E5A84" w:rsidRDefault="000E5A84" w:rsidP="000E5A84">
      <w:pPr>
        <w:ind w:firstLine="420"/>
        <w:rPr>
          <w:iCs/>
        </w:rPr>
      </w:pPr>
      <w:r>
        <w:rPr>
          <w:rFonts w:hint="eastAsia"/>
        </w:rPr>
        <w:t>如式</w:t>
      </w:r>
      <w:r>
        <w:rPr>
          <w:iCs/>
        </w:rPr>
        <w:fldChar w:fldCharType="begin"/>
      </w:r>
      <w:r>
        <w:rPr>
          <w:iCs/>
        </w:rPr>
        <w:instrText xml:space="preserve"> </w:instrText>
      </w:r>
      <w:r>
        <w:rPr>
          <w:rFonts w:hint="eastAsia"/>
          <w:iCs/>
        </w:rPr>
        <w:instrText>GOTOBUTTON ZEqnNum609817  \* MERGEFORMAT</w:instrText>
      </w:r>
      <w:r>
        <w:rPr>
          <w:iCs/>
        </w:rPr>
        <w:instrText xml:space="preserve"> </w:instrText>
      </w:r>
      <w:r>
        <w:rPr>
          <w:iCs/>
        </w:rPr>
        <w:fldChar w:fldCharType="begin"/>
      </w:r>
      <w:r>
        <w:rPr>
          <w:iCs/>
        </w:rPr>
        <w:instrText xml:space="preserve"> REF ZEqnNum609817 \* Charformat \! \* MERGEFORMAT </w:instrText>
      </w:r>
      <w:r>
        <w:rPr>
          <w:iCs/>
        </w:rPr>
        <w:fldChar w:fldCharType="separate"/>
      </w:r>
      <w:r w:rsidRPr="000E5A84">
        <w:rPr>
          <w:iCs/>
        </w:rPr>
        <w:instrText>(1-2)</w:instrText>
      </w:r>
      <w:r>
        <w:rPr>
          <w:iCs/>
        </w:rPr>
        <w:fldChar w:fldCharType="end"/>
      </w:r>
      <w:r>
        <w:rPr>
          <w:iCs/>
        </w:rPr>
        <w:fldChar w:fldCharType="end"/>
      </w:r>
      <w:r>
        <w:rPr>
          <w:rFonts w:hint="eastAsia"/>
          <w:iCs/>
        </w:rPr>
        <w:t>所示，其</w:t>
      </w:r>
      <w:r w:rsidRPr="000E5A84">
        <w:rPr>
          <w:iCs/>
          <w:position w:val="-8"/>
        </w:rPr>
        <w:object w:dxaOrig="540" w:dyaOrig="279" w14:anchorId="7CE06B39">
          <v:shape id="_x0000_i1049" type="#_x0000_t75" style="width:26.85pt;height:14.1pt" o:ole="">
            <v:imagedata r:id="rId31" o:title=""/>
          </v:shape>
          <o:OLEObject Type="Embed" ProgID="Equation.DSMT4" ShapeID="_x0000_i1049" DrawAspect="Content" ObjectID="_1759425377" r:id="rId32"/>
        </w:object>
      </w:r>
      <w:r>
        <w:rPr>
          <w:rFonts w:hint="eastAsia"/>
          <w:iCs/>
        </w:rPr>
        <w:t>均为常数。</w:t>
      </w:r>
    </w:p>
    <w:p w14:paraId="74030A18" w14:textId="458E6DC3" w:rsidR="000E5A84" w:rsidRPr="000E5A84" w:rsidRDefault="000E5A84" w:rsidP="000E5A84">
      <w:pPr>
        <w:ind w:firstLine="420"/>
      </w:pPr>
      <w:r>
        <w:rPr>
          <w:rFonts w:hint="eastAsia"/>
          <w:iCs/>
        </w:rPr>
        <w:t>这样引用的公式也会自动更新，不行</w:t>
      </w:r>
      <w:proofErr w:type="gramStart"/>
      <w:r>
        <w:rPr>
          <w:rFonts w:hint="eastAsia"/>
          <w:iCs/>
        </w:rPr>
        <w:t>就全选</w:t>
      </w:r>
      <w:proofErr w:type="gramEnd"/>
      <w:r>
        <w:rPr>
          <w:rFonts w:hint="eastAsia"/>
          <w:iCs/>
        </w:rPr>
        <w:t>+</w:t>
      </w:r>
      <w:r>
        <w:rPr>
          <w:rFonts w:hint="eastAsia"/>
          <w:iCs/>
        </w:rPr>
        <w:t>更新域。</w:t>
      </w:r>
    </w:p>
    <w:p w14:paraId="540BA4DA" w14:textId="00B6CDA2" w:rsidR="005233E8" w:rsidRDefault="005233E8" w:rsidP="005233E8">
      <w:pPr>
        <w:pStyle w:val="3"/>
      </w:pPr>
      <w:bookmarkStart w:id="29" w:name="_Toc122635949"/>
      <w:r>
        <w:rPr>
          <w:rFonts w:hint="eastAsia"/>
        </w:rPr>
        <w:t>公式大小</w:t>
      </w:r>
      <w:bookmarkEnd w:id="29"/>
    </w:p>
    <w:p w14:paraId="3C7CD1E6" w14:textId="1CA88DAD" w:rsidR="00784D0C" w:rsidRDefault="00784D0C" w:rsidP="00784D0C">
      <w:pPr>
        <w:pStyle w:val="MTDisplayEquation"/>
      </w:pPr>
      <w:r>
        <w:rPr>
          <w:rFonts w:hint="eastAsia"/>
        </w:rPr>
        <w:t>正文中的公式大小为</w:t>
      </w:r>
      <w:r>
        <w:rPr>
          <w:rFonts w:hint="eastAsia"/>
        </w:rPr>
        <w:t>1</w:t>
      </w:r>
      <w:r>
        <w:t>0.5</w:t>
      </w:r>
      <w:r>
        <w:rPr>
          <w:rFonts w:hint="eastAsia"/>
        </w:rPr>
        <w:t>，表中公式大小为</w:t>
      </w:r>
      <w:r>
        <w:rPr>
          <w:rFonts w:hint="eastAsia"/>
        </w:rPr>
        <w:t>9</w:t>
      </w:r>
      <w:r>
        <w:rPr>
          <w:rFonts w:hint="eastAsia"/>
        </w:rPr>
        <w:t>。</w:t>
      </w:r>
    </w:p>
    <w:p w14:paraId="094FD821" w14:textId="35B8AF44" w:rsidR="000E5A84" w:rsidRDefault="000E5A84" w:rsidP="000E5A84">
      <w:pPr>
        <w:pStyle w:val="3"/>
      </w:pPr>
      <w:bookmarkStart w:id="30" w:name="_Toc122635950"/>
      <w:r>
        <w:rPr>
          <w:rFonts w:hint="eastAsia"/>
        </w:rPr>
        <w:t>公式的其他注意事项</w:t>
      </w:r>
      <w:bookmarkEnd w:id="30"/>
    </w:p>
    <w:p w14:paraId="0928A5B7" w14:textId="0A64CD38" w:rsidR="000E5A84" w:rsidRDefault="000E5A84" w:rsidP="000E5A84">
      <w:pPr>
        <w:pStyle w:val="ad"/>
        <w:numPr>
          <w:ilvl w:val="0"/>
          <w:numId w:val="14"/>
        </w:numPr>
        <w:ind w:firstLineChars="0"/>
      </w:pPr>
      <w:r>
        <w:rPr>
          <w:rFonts w:hint="eastAsia"/>
        </w:rPr>
        <w:t>如果不要编号，则“</w:t>
      </w:r>
      <w:proofErr w:type="spellStart"/>
      <w:r>
        <w:rPr>
          <w:rFonts w:hint="eastAsia"/>
        </w:rPr>
        <w:t>MathType</w:t>
      </w:r>
      <w:proofErr w:type="spellEnd"/>
      <w:r>
        <w:rPr>
          <w:rFonts w:hint="eastAsia"/>
        </w:rPr>
        <w:t>”→“内联”即可</w:t>
      </w:r>
    </w:p>
    <w:p w14:paraId="5821A2E0" w14:textId="66A33685" w:rsidR="000E5A84" w:rsidRDefault="000E5A84" w:rsidP="000E5A84">
      <w:pPr>
        <w:pStyle w:val="ad"/>
        <w:numPr>
          <w:ilvl w:val="0"/>
          <w:numId w:val="14"/>
        </w:numPr>
        <w:ind w:firstLineChars="0"/>
      </w:pPr>
      <w:r>
        <w:rPr>
          <w:rFonts w:hint="eastAsia"/>
        </w:rPr>
        <w:t>需要在每一章开头的自然段插入“</w:t>
      </w:r>
      <w:proofErr w:type="spellStart"/>
      <w:r>
        <w:rPr>
          <w:rFonts w:hint="eastAsia"/>
        </w:rPr>
        <w:t>MathType</w:t>
      </w:r>
      <w:proofErr w:type="spellEnd"/>
      <w:r>
        <w:rPr>
          <w:rFonts w:hint="eastAsia"/>
        </w:rPr>
        <w:t>的下一章分隔符”，这样</w:t>
      </w:r>
      <w:proofErr w:type="gramStart"/>
      <w:r>
        <w:rPr>
          <w:rFonts w:hint="eastAsia"/>
        </w:rPr>
        <w:t>不同章</w:t>
      </w:r>
      <w:proofErr w:type="gramEnd"/>
      <w:r>
        <w:rPr>
          <w:rFonts w:hint="eastAsia"/>
        </w:rPr>
        <w:t>的公式就可以正确显示。</w:t>
      </w:r>
    </w:p>
    <w:p w14:paraId="1E6F7E23" w14:textId="19992B87" w:rsidR="000E5A84" w:rsidRDefault="000E5A84" w:rsidP="000E5A84">
      <w:pPr>
        <w:pStyle w:val="ad"/>
        <w:numPr>
          <w:ilvl w:val="0"/>
          <w:numId w:val="14"/>
        </w:numPr>
        <w:ind w:firstLineChars="0"/>
      </w:pPr>
      <w:proofErr w:type="spellStart"/>
      <w:r>
        <w:rPr>
          <w:rFonts w:hint="eastAsia"/>
        </w:rPr>
        <w:t>MathType</w:t>
      </w:r>
      <w:proofErr w:type="spellEnd"/>
      <w:r>
        <w:rPr>
          <w:rFonts w:hint="eastAsia"/>
        </w:rPr>
        <w:t>直接引用的公式没有超链接，如果需要超链接自己百度一下，也很容易。</w:t>
      </w:r>
    </w:p>
    <w:p w14:paraId="24279085" w14:textId="1E6DD59E" w:rsidR="000E5A84" w:rsidRDefault="000E5A84" w:rsidP="000E5A84">
      <w:pPr>
        <w:pStyle w:val="2"/>
      </w:pPr>
      <w:bookmarkStart w:id="31" w:name="_Toc122635951"/>
      <w:r>
        <w:rPr>
          <w:rFonts w:hint="eastAsia"/>
        </w:rPr>
        <w:t>目录</w:t>
      </w:r>
      <w:bookmarkEnd w:id="31"/>
    </w:p>
    <w:p w14:paraId="76A8BF66" w14:textId="3606C937" w:rsidR="000E5A84" w:rsidRDefault="000E5A84" w:rsidP="000E5A84">
      <w:pPr>
        <w:ind w:firstLine="420"/>
      </w:pPr>
      <w:r>
        <w:rPr>
          <w:rFonts w:hint="eastAsia"/>
        </w:rPr>
        <w:t>目录使用自动更新即可</w:t>
      </w:r>
    </w:p>
    <w:p w14:paraId="3D621C12" w14:textId="5F208724" w:rsidR="000E5A84" w:rsidRDefault="000E5A84" w:rsidP="000E5A84">
      <w:pPr>
        <w:pStyle w:val="2"/>
      </w:pPr>
      <w:bookmarkStart w:id="32" w:name="_Toc122635952"/>
      <w:r>
        <w:rPr>
          <w:rFonts w:hint="eastAsia"/>
        </w:rPr>
        <w:t>参考文献</w:t>
      </w:r>
      <w:bookmarkEnd w:id="32"/>
    </w:p>
    <w:p w14:paraId="7DED60EB" w14:textId="6C563155" w:rsidR="000E5A84" w:rsidRDefault="000E5A84" w:rsidP="000E5A84">
      <w:pPr>
        <w:pStyle w:val="ad"/>
        <w:numPr>
          <w:ilvl w:val="0"/>
          <w:numId w:val="15"/>
        </w:numPr>
        <w:ind w:firstLineChars="0"/>
      </w:pPr>
      <w:r>
        <w:rPr>
          <w:rFonts w:hint="eastAsia"/>
        </w:rPr>
        <w:t>中文参考文献使用知网（需要修改格式）</w:t>
      </w:r>
    </w:p>
    <w:p w14:paraId="55CE85D7" w14:textId="2679DC25" w:rsidR="000E5A84" w:rsidRDefault="000E5A84" w:rsidP="000E5A84">
      <w:pPr>
        <w:pStyle w:val="ad"/>
        <w:numPr>
          <w:ilvl w:val="0"/>
          <w:numId w:val="15"/>
        </w:numPr>
        <w:ind w:firstLineChars="0"/>
      </w:pPr>
      <w:r>
        <w:rPr>
          <w:rFonts w:hint="eastAsia"/>
        </w:rPr>
        <w:t>英文参考文献</w:t>
      </w:r>
      <w:proofErr w:type="gramStart"/>
      <w:r>
        <w:rPr>
          <w:rFonts w:hint="eastAsia"/>
        </w:rPr>
        <w:t>使用谷歌学术</w:t>
      </w:r>
      <w:proofErr w:type="gramEnd"/>
      <w:r>
        <w:rPr>
          <w:rFonts w:hint="eastAsia"/>
        </w:rPr>
        <w:t>（不</w:t>
      </w:r>
      <w:r w:rsidR="00CA1F3C">
        <w:rPr>
          <w:rFonts w:hint="eastAsia"/>
        </w:rPr>
        <w:t>用</w:t>
      </w:r>
      <w:r>
        <w:rPr>
          <w:rFonts w:hint="eastAsia"/>
        </w:rPr>
        <w:t>修改</w:t>
      </w:r>
      <w:r w:rsidR="00CA1F3C">
        <w:rPr>
          <w:rFonts w:hint="eastAsia"/>
        </w:rPr>
        <w:t>，直接用就行</w:t>
      </w:r>
      <w:r>
        <w:rPr>
          <w:rFonts w:hint="eastAsia"/>
        </w:rPr>
        <w:t>）</w:t>
      </w:r>
    </w:p>
    <w:p w14:paraId="27065564" w14:textId="34D029DF" w:rsidR="000E5A84" w:rsidRDefault="000E5A84" w:rsidP="000E5A84">
      <w:pPr>
        <w:pStyle w:val="ad"/>
        <w:numPr>
          <w:ilvl w:val="0"/>
          <w:numId w:val="15"/>
        </w:numPr>
        <w:ind w:firstLineChars="0"/>
      </w:pPr>
      <w:r>
        <w:rPr>
          <w:rFonts w:hint="eastAsia"/>
        </w:rPr>
        <w:t>都使用</w:t>
      </w:r>
      <w:r>
        <w:rPr>
          <w:rFonts w:hint="eastAsia"/>
        </w:rPr>
        <w:t>GB</w:t>
      </w:r>
      <w:r>
        <w:rPr>
          <w:rFonts w:hint="eastAsia"/>
        </w:rPr>
        <w:t>的格式</w:t>
      </w:r>
    </w:p>
    <w:p w14:paraId="30E31D7E" w14:textId="28A65755" w:rsidR="000E5A84" w:rsidRDefault="000E5A84" w:rsidP="000E5A84">
      <w:pPr>
        <w:pStyle w:val="ad"/>
        <w:numPr>
          <w:ilvl w:val="0"/>
          <w:numId w:val="15"/>
        </w:numPr>
        <w:ind w:firstLineChars="0"/>
      </w:pPr>
      <w:r>
        <w:rPr>
          <w:rFonts w:hint="eastAsia"/>
        </w:rPr>
        <w:t>人名超过</w:t>
      </w:r>
      <w:r>
        <w:rPr>
          <w:rFonts w:hint="eastAsia"/>
        </w:rPr>
        <w:t>3</w:t>
      </w:r>
      <w:r>
        <w:rPr>
          <w:rFonts w:hint="eastAsia"/>
        </w:rPr>
        <w:t>个后就需要使用等或</w:t>
      </w:r>
      <w:r>
        <w:rPr>
          <w:rFonts w:hint="eastAsia"/>
        </w:rPr>
        <w:t>e</w:t>
      </w:r>
      <w:r>
        <w:t>t al</w:t>
      </w:r>
      <w:r>
        <w:rPr>
          <w:rFonts w:hint="eastAsia"/>
        </w:rPr>
        <w:t>（最多三个人名）</w:t>
      </w:r>
    </w:p>
    <w:p w14:paraId="3C6FFB69" w14:textId="7B2AA3BD" w:rsidR="000E5A84" w:rsidRDefault="000E5A84" w:rsidP="000E5A84">
      <w:pPr>
        <w:pStyle w:val="3"/>
      </w:pPr>
      <w:bookmarkStart w:id="33" w:name="_Toc122635953"/>
      <w:r>
        <w:rPr>
          <w:rFonts w:hint="eastAsia"/>
        </w:rPr>
        <w:t>中文参考文献格式修改</w:t>
      </w:r>
      <w:bookmarkEnd w:id="33"/>
    </w:p>
    <w:p w14:paraId="2DD87901" w14:textId="276107AD" w:rsidR="000E5A84" w:rsidRDefault="000E5A84" w:rsidP="000E5A84">
      <w:pPr>
        <w:ind w:firstLine="420"/>
      </w:pPr>
      <w:r>
        <w:rPr>
          <w:rFonts w:hint="eastAsia"/>
        </w:rPr>
        <w:t>如下是一个</w:t>
      </w:r>
      <w:proofErr w:type="gramStart"/>
      <w:r>
        <w:rPr>
          <w:rFonts w:hint="eastAsia"/>
        </w:rPr>
        <w:t>从知网复制</w:t>
      </w:r>
      <w:proofErr w:type="gramEnd"/>
      <w:r>
        <w:rPr>
          <w:rFonts w:hint="eastAsia"/>
        </w:rPr>
        <w:t>过来的中文参考文献：</w:t>
      </w:r>
    </w:p>
    <w:p w14:paraId="5070495E" w14:textId="1A99F28A" w:rsidR="000E5A84" w:rsidRDefault="000E5A84" w:rsidP="00BC3E76">
      <w:pPr>
        <w:pBdr>
          <w:top w:val="single" w:sz="4" w:space="1" w:color="auto"/>
          <w:left w:val="single" w:sz="4" w:space="4" w:color="auto"/>
          <w:bottom w:val="single" w:sz="4" w:space="1" w:color="auto"/>
          <w:right w:val="single" w:sz="4" w:space="4" w:color="auto"/>
        </w:pBdr>
        <w:ind w:firstLine="420"/>
      </w:pPr>
      <w:r w:rsidRPr="000E5A84">
        <w:rPr>
          <w:rFonts w:hint="eastAsia"/>
        </w:rPr>
        <w:t>[1]</w:t>
      </w:r>
      <w:r w:rsidRPr="000E5A84">
        <w:rPr>
          <w:rFonts w:hint="eastAsia"/>
        </w:rPr>
        <w:t>井佩光</w:t>
      </w:r>
      <w:r w:rsidRPr="000E5A84">
        <w:rPr>
          <w:rFonts w:hint="eastAsia"/>
        </w:rPr>
        <w:t>,</w:t>
      </w:r>
      <w:proofErr w:type="gramStart"/>
      <w:r w:rsidRPr="000E5A84">
        <w:rPr>
          <w:rFonts w:hint="eastAsia"/>
        </w:rPr>
        <w:t>田雨豆</w:t>
      </w:r>
      <w:proofErr w:type="gramEnd"/>
      <w:r w:rsidRPr="000E5A84">
        <w:rPr>
          <w:rFonts w:hint="eastAsia"/>
        </w:rPr>
        <w:t>,</w:t>
      </w:r>
      <w:r w:rsidRPr="000E5A84">
        <w:rPr>
          <w:rFonts w:hint="eastAsia"/>
        </w:rPr>
        <w:t>汪少初</w:t>
      </w:r>
      <w:r w:rsidRPr="000E5A84">
        <w:rPr>
          <w:rFonts w:hint="eastAsia"/>
        </w:rPr>
        <w:t>,</w:t>
      </w:r>
      <w:r w:rsidRPr="000E5A84">
        <w:rPr>
          <w:rFonts w:hint="eastAsia"/>
        </w:rPr>
        <w:t>李云</w:t>
      </w:r>
      <w:r w:rsidRPr="000E5A84">
        <w:rPr>
          <w:rFonts w:hint="eastAsia"/>
        </w:rPr>
        <w:t>,</w:t>
      </w:r>
      <w:proofErr w:type="gramStart"/>
      <w:r w:rsidRPr="000E5A84">
        <w:rPr>
          <w:rFonts w:hint="eastAsia"/>
        </w:rPr>
        <w:t>苏育挺</w:t>
      </w:r>
      <w:proofErr w:type="gramEnd"/>
      <w:r w:rsidRPr="000E5A84">
        <w:rPr>
          <w:rFonts w:hint="eastAsia"/>
        </w:rPr>
        <w:t>.</w:t>
      </w:r>
      <w:r w:rsidRPr="000E5A84">
        <w:rPr>
          <w:rFonts w:hint="eastAsia"/>
        </w:rPr>
        <w:t>动态扩散图卷积交通流量预测算法</w:t>
      </w:r>
      <w:r w:rsidRPr="000E5A84">
        <w:rPr>
          <w:rFonts w:hint="eastAsia"/>
        </w:rPr>
        <w:t>[J/OL].</w:t>
      </w:r>
      <w:r w:rsidRPr="000E5A84">
        <w:rPr>
          <w:rFonts w:hint="eastAsia"/>
        </w:rPr>
        <w:t>吉林大学学报</w:t>
      </w:r>
      <w:r w:rsidRPr="000E5A84">
        <w:rPr>
          <w:rFonts w:hint="eastAsia"/>
        </w:rPr>
        <w:t>(</w:t>
      </w:r>
      <w:proofErr w:type="gramStart"/>
      <w:r w:rsidRPr="000E5A84">
        <w:rPr>
          <w:rFonts w:hint="eastAsia"/>
        </w:rPr>
        <w:t>工学版</w:t>
      </w:r>
      <w:proofErr w:type="gramEnd"/>
      <w:r w:rsidRPr="000E5A84">
        <w:rPr>
          <w:rFonts w:hint="eastAsia"/>
        </w:rPr>
        <w:t>):1-13[2022-12-22</w:t>
      </w:r>
      <w:proofErr w:type="gramStart"/>
      <w:r w:rsidRPr="000E5A84">
        <w:rPr>
          <w:rFonts w:hint="eastAsia"/>
        </w:rPr>
        <w:t>].DOI</w:t>
      </w:r>
      <w:proofErr w:type="gramEnd"/>
      <w:r w:rsidRPr="000E5A84">
        <w:rPr>
          <w:rFonts w:hint="eastAsia"/>
        </w:rPr>
        <w:t>:10.13229/</w:t>
      </w:r>
      <w:proofErr w:type="spellStart"/>
      <w:r w:rsidRPr="000E5A84">
        <w:rPr>
          <w:rFonts w:hint="eastAsia"/>
        </w:rPr>
        <w:t>j.cnki.jdxbgxb20220888</w:t>
      </w:r>
      <w:proofErr w:type="spellEnd"/>
      <w:r w:rsidRPr="000E5A84">
        <w:rPr>
          <w:rFonts w:hint="eastAsia"/>
        </w:rPr>
        <w:t>.</w:t>
      </w:r>
    </w:p>
    <w:p w14:paraId="1EFA6636" w14:textId="3007E61F" w:rsidR="000E5A84" w:rsidRDefault="000E5A84" w:rsidP="000E5A84">
      <w:pPr>
        <w:ind w:firstLine="420"/>
      </w:pPr>
      <w:r>
        <w:rPr>
          <w:rFonts w:hint="eastAsia"/>
        </w:rPr>
        <w:t>这个参考文献是有问题的，需要将所有的中文标点替换为</w:t>
      </w:r>
      <w:r w:rsidRPr="000E5A84">
        <w:rPr>
          <w:rFonts w:hint="eastAsia"/>
          <w:color w:val="FF0000"/>
        </w:rPr>
        <w:t>英文</w:t>
      </w:r>
      <w:r w:rsidRPr="000E5A84">
        <w:rPr>
          <w:rFonts w:hint="eastAsia"/>
          <w:color w:val="FF0000"/>
        </w:rPr>
        <w:t>+</w:t>
      </w:r>
      <w:r w:rsidRPr="000E5A84">
        <w:rPr>
          <w:rFonts w:hint="eastAsia"/>
          <w:color w:val="FF0000"/>
        </w:rPr>
        <w:t>空格</w:t>
      </w:r>
      <w:r>
        <w:rPr>
          <w:rFonts w:hint="eastAsia"/>
        </w:rPr>
        <w:t>，且将</w:t>
      </w:r>
      <w:r>
        <w:rPr>
          <w:rFonts w:hint="eastAsia"/>
        </w:rPr>
        <w:t>DOI</w:t>
      </w:r>
      <w:r>
        <w:rPr>
          <w:rFonts w:hint="eastAsia"/>
        </w:rPr>
        <w:t>删除，如下：</w:t>
      </w:r>
    </w:p>
    <w:p w14:paraId="3A1408D5" w14:textId="21AB4F05" w:rsidR="000E5A84" w:rsidRPr="000E5A84" w:rsidRDefault="000E5A84" w:rsidP="00BC3E76">
      <w:pPr>
        <w:pBdr>
          <w:top w:val="single" w:sz="4" w:space="1" w:color="auto"/>
          <w:left w:val="single" w:sz="4" w:space="4" w:color="auto"/>
          <w:bottom w:val="single" w:sz="4" w:space="1" w:color="auto"/>
          <w:right w:val="single" w:sz="4" w:space="4" w:color="auto"/>
        </w:pBdr>
        <w:ind w:firstLine="420"/>
      </w:pPr>
      <w:r w:rsidRPr="000E5A84">
        <w:rPr>
          <w:rFonts w:hint="eastAsia"/>
        </w:rPr>
        <w:t>[1]</w:t>
      </w:r>
      <w:r w:rsidRPr="000E5A84">
        <w:rPr>
          <w:rFonts w:hint="eastAsia"/>
        </w:rPr>
        <w:t>井佩光</w:t>
      </w:r>
      <w:r>
        <w:rPr>
          <w:rFonts w:hint="eastAsia"/>
        </w:rPr>
        <w:t>,</w:t>
      </w:r>
      <w:r>
        <w:t xml:space="preserve"> </w:t>
      </w:r>
      <w:proofErr w:type="gramStart"/>
      <w:r w:rsidRPr="000E5A84">
        <w:rPr>
          <w:rFonts w:hint="eastAsia"/>
        </w:rPr>
        <w:t>田雨豆</w:t>
      </w:r>
      <w:proofErr w:type="gramEnd"/>
      <w:r w:rsidRPr="000E5A84">
        <w:rPr>
          <w:rFonts w:hint="eastAsia"/>
        </w:rPr>
        <w:t>,</w:t>
      </w:r>
      <w:r>
        <w:t xml:space="preserve"> </w:t>
      </w:r>
      <w:r w:rsidRPr="000E5A84">
        <w:rPr>
          <w:rFonts w:hint="eastAsia"/>
        </w:rPr>
        <w:t>汪少初</w:t>
      </w:r>
      <w:r w:rsidRPr="000E5A84">
        <w:rPr>
          <w:rFonts w:hint="eastAsia"/>
        </w:rPr>
        <w:t>,</w:t>
      </w:r>
      <w:r>
        <w:t xml:space="preserve"> </w:t>
      </w:r>
      <w:r>
        <w:rPr>
          <w:rFonts w:hint="eastAsia"/>
        </w:rPr>
        <w:t>等</w:t>
      </w:r>
      <w:r w:rsidRPr="000E5A84">
        <w:rPr>
          <w:rFonts w:hint="eastAsia"/>
        </w:rPr>
        <w:t>.</w:t>
      </w:r>
      <w:r>
        <w:t xml:space="preserve"> </w:t>
      </w:r>
      <w:r w:rsidRPr="000E5A84">
        <w:rPr>
          <w:rFonts w:hint="eastAsia"/>
        </w:rPr>
        <w:t>动态扩散图卷积交通流量预测算法</w:t>
      </w:r>
      <w:r w:rsidRPr="000E5A84">
        <w:rPr>
          <w:rFonts w:hint="eastAsia"/>
        </w:rPr>
        <w:t>[J/OL].</w:t>
      </w:r>
      <w:r>
        <w:t xml:space="preserve"> </w:t>
      </w:r>
      <w:r w:rsidRPr="000E5A84">
        <w:rPr>
          <w:rFonts w:hint="eastAsia"/>
        </w:rPr>
        <w:t>吉林大学学报</w:t>
      </w:r>
      <w:r w:rsidRPr="000E5A84">
        <w:rPr>
          <w:rFonts w:hint="eastAsia"/>
        </w:rPr>
        <w:t>(</w:t>
      </w:r>
      <w:proofErr w:type="gramStart"/>
      <w:r w:rsidRPr="000E5A84">
        <w:rPr>
          <w:rFonts w:hint="eastAsia"/>
        </w:rPr>
        <w:t>工学版</w:t>
      </w:r>
      <w:proofErr w:type="gramEnd"/>
      <w:r w:rsidRPr="000E5A84">
        <w:rPr>
          <w:rFonts w:hint="eastAsia"/>
        </w:rPr>
        <w:t>):</w:t>
      </w:r>
      <w:r>
        <w:t xml:space="preserve"> </w:t>
      </w:r>
      <w:r w:rsidRPr="000E5A84">
        <w:rPr>
          <w:rFonts w:hint="eastAsia"/>
        </w:rPr>
        <w:t>1-13.</w:t>
      </w:r>
    </w:p>
    <w:p w14:paraId="6B07DD74" w14:textId="11ED4823" w:rsidR="00940245" w:rsidRDefault="00940245" w:rsidP="00940245">
      <w:pPr>
        <w:ind w:firstLine="420"/>
        <w:rPr>
          <w:rFonts w:cs="Times New Roman"/>
        </w:rPr>
      </w:pPr>
      <w:r>
        <w:rPr>
          <w:rFonts w:cs="Times New Roman"/>
        </w:rPr>
        <w:br w:type="page"/>
      </w:r>
    </w:p>
    <w:p w14:paraId="495F4520" w14:textId="3E56C479" w:rsidR="00812D0C" w:rsidRPr="00940245" w:rsidRDefault="000E5A84" w:rsidP="00AA1B68">
      <w:pPr>
        <w:pStyle w:val="1"/>
      </w:pPr>
      <w:bookmarkStart w:id="34" w:name="_Toc122635954"/>
      <w:r>
        <w:rPr>
          <w:rFonts w:hint="eastAsia"/>
        </w:rPr>
        <w:lastRenderedPageBreak/>
        <w:t>X</w:t>
      </w:r>
      <w:r>
        <w:t>XXX</w:t>
      </w:r>
      <w:bookmarkEnd w:id="34"/>
    </w:p>
    <w:p w14:paraId="4BAB769E" w14:textId="65F5B2BC" w:rsidR="00D3526B" w:rsidRDefault="008F7C05" w:rsidP="00BE5689">
      <w:pPr>
        <w:ind w:firstLine="420"/>
      </w:pPr>
      <w:proofErr w:type="spellStart"/>
      <w:r>
        <w:t>X</w:t>
      </w:r>
      <w:r>
        <w:rPr>
          <w:rFonts w:hint="eastAsia"/>
        </w:rPr>
        <w:t>xxxxxxxxxxxxxxxxxxxxxxxx</w:t>
      </w:r>
      <w:proofErr w:type="spellEnd"/>
    </w:p>
    <w:p w14:paraId="5AC34D81" w14:textId="6B3BFB8B" w:rsidR="000E5A84" w:rsidRDefault="000E5A84">
      <w:pPr>
        <w:widowControl/>
        <w:spacing w:line="240" w:lineRule="auto"/>
        <w:ind w:firstLineChars="0" w:firstLine="0"/>
        <w:jc w:val="left"/>
      </w:pPr>
      <w:r>
        <w:br w:type="page"/>
      </w:r>
    </w:p>
    <w:p w14:paraId="772DE978" w14:textId="77777777" w:rsidR="000E5A84" w:rsidRDefault="000E5A84" w:rsidP="00BE5689">
      <w:pPr>
        <w:ind w:firstLine="420"/>
        <w:sectPr w:rsidR="000E5A84" w:rsidSect="00763642">
          <w:headerReference w:type="default" r:id="rId33"/>
          <w:footerReference w:type="default" r:id="rId34"/>
          <w:type w:val="continuous"/>
          <w:pgSz w:w="11906" w:h="16838" w:code="9"/>
          <w:pgMar w:top="1440" w:right="1797" w:bottom="1440" w:left="1797" w:header="851" w:footer="992" w:gutter="0"/>
          <w:pgNumType w:fmt="numberInDash" w:start="1"/>
          <w:cols w:space="425"/>
          <w:docGrid w:type="lines" w:linePitch="312"/>
        </w:sectPr>
      </w:pPr>
    </w:p>
    <w:p w14:paraId="03BB661C" w14:textId="2B8F7C9D" w:rsidR="00ED4194" w:rsidRPr="00120575" w:rsidRDefault="00ED4194" w:rsidP="00A46502">
      <w:pPr>
        <w:pStyle w:val="1"/>
        <w:numPr>
          <w:ilvl w:val="0"/>
          <w:numId w:val="0"/>
        </w:numPr>
      </w:pPr>
      <w:bookmarkStart w:id="35" w:name="_Toc23231"/>
      <w:bookmarkStart w:id="36" w:name="_Toc82707959"/>
      <w:bookmarkStart w:id="37" w:name="_Toc108790195"/>
      <w:bookmarkStart w:id="38" w:name="_Toc108790503"/>
      <w:bookmarkStart w:id="39" w:name="_Toc122635955"/>
      <w:r w:rsidRPr="00120575">
        <w:lastRenderedPageBreak/>
        <w:t>参考文献</w:t>
      </w:r>
      <w:bookmarkEnd w:id="35"/>
      <w:bookmarkEnd w:id="36"/>
      <w:bookmarkEnd w:id="37"/>
      <w:bookmarkEnd w:id="38"/>
      <w:bookmarkEnd w:id="39"/>
    </w:p>
    <w:p w14:paraId="08C9969E" w14:textId="435678FB" w:rsidR="00946B9E" w:rsidRPr="00246233" w:rsidRDefault="000E5A84" w:rsidP="004621A0">
      <w:pPr>
        <w:numPr>
          <w:ilvl w:val="0"/>
          <w:numId w:val="2"/>
        </w:numPr>
        <w:snapToGrid w:val="0"/>
        <w:ind w:firstLineChars="0"/>
        <w:rPr>
          <w:rFonts w:eastAsia="黑体" w:cs="Times New Roman"/>
          <w:sz w:val="24"/>
        </w:rPr>
      </w:pPr>
      <w:r w:rsidRPr="000E5A84">
        <w:rPr>
          <w:rFonts w:eastAsia="黑体" w:cs="Times New Roman" w:hint="eastAsia"/>
          <w:sz w:val="24"/>
        </w:rPr>
        <w:t>井佩光</w:t>
      </w:r>
      <w:r w:rsidRPr="000E5A84">
        <w:rPr>
          <w:rFonts w:eastAsia="黑体" w:cs="Times New Roman" w:hint="eastAsia"/>
          <w:sz w:val="24"/>
        </w:rPr>
        <w:t>,</w:t>
      </w:r>
      <w:r>
        <w:rPr>
          <w:rFonts w:eastAsia="黑体" w:cs="Times New Roman"/>
          <w:sz w:val="24"/>
        </w:rPr>
        <w:t xml:space="preserve"> </w:t>
      </w:r>
      <w:proofErr w:type="gramStart"/>
      <w:r w:rsidRPr="000E5A84">
        <w:rPr>
          <w:rFonts w:eastAsia="黑体" w:cs="Times New Roman" w:hint="eastAsia"/>
          <w:sz w:val="24"/>
        </w:rPr>
        <w:t>田雨豆</w:t>
      </w:r>
      <w:proofErr w:type="gramEnd"/>
      <w:r w:rsidRPr="000E5A84">
        <w:rPr>
          <w:rFonts w:eastAsia="黑体" w:cs="Times New Roman" w:hint="eastAsia"/>
          <w:sz w:val="24"/>
        </w:rPr>
        <w:t>,</w:t>
      </w:r>
      <w:r>
        <w:rPr>
          <w:rFonts w:eastAsia="黑体" w:cs="Times New Roman"/>
          <w:sz w:val="24"/>
        </w:rPr>
        <w:t xml:space="preserve"> </w:t>
      </w:r>
      <w:r w:rsidRPr="000E5A84">
        <w:rPr>
          <w:rFonts w:eastAsia="黑体" w:cs="Times New Roman" w:hint="eastAsia"/>
          <w:sz w:val="24"/>
        </w:rPr>
        <w:t>汪少初</w:t>
      </w:r>
      <w:r w:rsidRPr="000E5A84">
        <w:rPr>
          <w:rFonts w:eastAsia="黑体" w:cs="Times New Roman" w:hint="eastAsia"/>
          <w:sz w:val="24"/>
        </w:rPr>
        <w:t>,</w:t>
      </w:r>
      <w:r>
        <w:rPr>
          <w:rFonts w:eastAsia="黑体" w:cs="Times New Roman"/>
          <w:sz w:val="24"/>
        </w:rPr>
        <w:t xml:space="preserve"> </w:t>
      </w:r>
      <w:r>
        <w:rPr>
          <w:rFonts w:eastAsia="黑体" w:cs="Times New Roman" w:hint="eastAsia"/>
          <w:sz w:val="24"/>
        </w:rPr>
        <w:t>等</w:t>
      </w:r>
      <w:r w:rsidRPr="000E5A84">
        <w:rPr>
          <w:rFonts w:eastAsia="黑体" w:cs="Times New Roman" w:hint="eastAsia"/>
          <w:sz w:val="24"/>
        </w:rPr>
        <w:t>.</w:t>
      </w:r>
      <w:r w:rsidRPr="000E5A84">
        <w:rPr>
          <w:rFonts w:eastAsia="黑体" w:cs="Times New Roman" w:hint="eastAsia"/>
          <w:sz w:val="24"/>
        </w:rPr>
        <w:t>动态扩散图卷积交通流量预测算法</w:t>
      </w:r>
      <w:r w:rsidRPr="000E5A84">
        <w:rPr>
          <w:rFonts w:eastAsia="黑体" w:cs="Times New Roman" w:hint="eastAsia"/>
          <w:sz w:val="24"/>
        </w:rPr>
        <w:t>[J/OL].</w:t>
      </w:r>
      <w:r>
        <w:rPr>
          <w:rFonts w:eastAsia="黑体" w:cs="Times New Roman"/>
          <w:sz w:val="24"/>
        </w:rPr>
        <w:t xml:space="preserve"> </w:t>
      </w:r>
      <w:r w:rsidRPr="000E5A84">
        <w:rPr>
          <w:rFonts w:eastAsia="黑体" w:cs="Times New Roman" w:hint="eastAsia"/>
          <w:sz w:val="24"/>
        </w:rPr>
        <w:t>吉林大学学报</w:t>
      </w:r>
      <w:r w:rsidRPr="000E5A84">
        <w:rPr>
          <w:rFonts w:eastAsia="黑体" w:cs="Times New Roman" w:hint="eastAsia"/>
          <w:sz w:val="24"/>
        </w:rPr>
        <w:t>(</w:t>
      </w:r>
      <w:proofErr w:type="gramStart"/>
      <w:r w:rsidRPr="000E5A84">
        <w:rPr>
          <w:rFonts w:eastAsia="黑体" w:cs="Times New Roman" w:hint="eastAsia"/>
          <w:sz w:val="24"/>
        </w:rPr>
        <w:t>工学版</w:t>
      </w:r>
      <w:proofErr w:type="gramEnd"/>
      <w:r w:rsidRPr="000E5A84">
        <w:rPr>
          <w:rFonts w:eastAsia="黑体" w:cs="Times New Roman" w:hint="eastAsia"/>
          <w:sz w:val="24"/>
        </w:rPr>
        <w:t>):</w:t>
      </w:r>
      <w:r>
        <w:rPr>
          <w:rFonts w:eastAsia="黑体" w:cs="Times New Roman"/>
          <w:sz w:val="24"/>
        </w:rPr>
        <w:t xml:space="preserve"> </w:t>
      </w:r>
      <w:r w:rsidRPr="000E5A84">
        <w:rPr>
          <w:rFonts w:eastAsia="黑体" w:cs="Times New Roman" w:hint="eastAsia"/>
          <w:sz w:val="24"/>
        </w:rPr>
        <w:t>1-13.</w:t>
      </w:r>
    </w:p>
    <w:p w14:paraId="3A33D962" w14:textId="3F6E131E" w:rsidR="00946B9E" w:rsidRPr="00D44D72" w:rsidRDefault="000E5A84" w:rsidP="00D44D72">
      <w:pPr>
        <w:numPr>
          <w:ilvl w:val="0"/>
          <w:numId w:val="2"/>
        </w:numPr>
        <w:snapToGrid w:val="0"/>
        <w:ind w:firstLineChars="0"/>
        <w:rPr>
          <w:rFonts w:eastAsia="黑体" w:cs="Times New Roman"/>
          <w:sz w:val="24"/>
        </w:rPr>
      </w:pPr>
      <w:r w:rsidRPr="000E5A84">
        <w:rPr>
          <w:rFonts w:eastAsia="黑体" w:cs="Times New Roman"/>
          <w:sz w:val="24"/>
        </w:rPr>
        <w:t xml:space="preserve">He K, </w:t>
      </w:r>
      <w:proofErr w:type="spellStart"/>
      <w:r w:rsidRPr="000E5A84">
        <w:rPr>
          <w:rFonts w:eastAsia="黑体" w:cs="Times New Roman"/>
          <w:sz w:val="24"/>
        </w:rPr>
        <w:t>Gkioxari</w:t>
      </w:r>
      <w:proofErr w:type="spellEnd"/>
      <w:r w:rsidRPr="000E5A84">
        <w:rPr>
          <w:rFonts w:eastAsia="黑体" w:cs="Times New Roman"/>
          <w:sz w:val="24"/>
        </w:rPr>
        <w:t xml:space="preserve"> G, </w:t>
      </w:r>
      <w:proofErr w:type="spellStart"/>
      <w:r w:rsidRPr="000E5A84">
        <w:rPr>
          <w:rFonts w:eastAsia="黑体" w:cs="Times New Roman"/>
          <w:sz w:val="24"/>
        </w:rPr>
        <w:t>Dollár</w:t>
      </w:r>
      <w:proofErr w:type="spellEnd"/>
      <w:r w:rsidRPr="000E5A84">
        <w:rPr>
          <w:rFonts w:eastAsia="黑体" w:cs="Times New Roman"/>
          <w:sz w:val="24"/>
        </w:rPr>
        <w:t xml:space="preserve"> P, et al. Mask r-</w:t>
      </w:r>
      <w:proofErr w:type="spellStart"/>
      <w:r w:rsidRPr="000E5A84">
        <w:rPr>
          <w:rFonts w:eastAsia="黑体" w:cs="Times New Roman"/>
          <w:sz w:val="24"/>
        </w:rPr>
        <w:t>cnn</w:t>
      </w:r>
      <w:proofErr w:type="spellEnd"/>
      <w:r w:rsidRPr="000E5A84">
        <w:rPr>
          <w:rFonts w:eastAsia="黑体" w:cs="Times New Roman"/>
          <w:sz w:val="24"/>
        </w:rPr>
        <w:t>[C]//Proceedings of the IEEE international conference on computer vision. 2017: 2961-2969.</w:t>
      </w:r>
    </w:p>
    <w:sectPr w:rsidR="00946B9E" w:rsidRPr="00D44D72" w:rsidSect="00706367">
      <w:headerReference w:type="default" r:id="rId35"/>
      <w:type w:val="continuous"/>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C4571" w14:textId="77777777" w:rsidR="00C147A2" w:rsidRDefault="00C147A2" w:rsidP="002A458E">
      <w:pPr>
        <w:spacing w:line="240" w:lineRule="auto"/>
        <w:ind w:firstLine="420"/>
      </w:pPr>
      <w:r>
        <w:separator/>
      </w:r>
    </w:p>
    <w:p w14:paraId="1A30B8C6" w14:textId="77777777" w:rsidR="00C147A2" w:rsidRDefault="00C147A2">
      <w:pPr>
        <w:ind w:firstLine="420"/>
      </w:pPr>
    </w:p>
  </w:endnote>
  <w:endnote w:type="continuationSeparator" w:id="0">
    <w:p w14:paraId="184F2F61" w14:textId="77777777" w:rsidR="00C147A2" w:rsidRDefault="00C147A2" w:rsidP="002A458E">
      <w:pPr>
        <w:spacing w:line="240" w:lineRule="auto"/>
        <w:ind w:firstLine="420"/>
      </w:pPr>
      <w:r>
        <w:continuationSeparator/>
      </w:r>
    </w:p>
    <w:p w14:paraId="30D9690B" w14:textId="77777777" w:rsidR="00C147A2" w:rsidRDefault="00C147A2">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09042" w14:textId="77777777" w:rsidR="00A87E85" w:rsidRDefault="00A87E8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9208417"/>
      <w:docPartObj>
        <w:docPartGallery w:val="Page Numbers (Bottom of Page)"/>
        <w:docPartUnique/>
      </w:docPartObj>
    </w:sdtPr>
    <w:sdtEndPr/>
    <w:sdtContent>
      <w:p w14:paraId="4105EF37" w14:textId="77777777" w:rsidR="00BB6867" w:rsidRDefault="00BB6867" w:rsidP="00B615D6">
        <w:pPr>
          <w:pStyle w:val="a5"/>
          <w:ind w:firstLineChars="0" w:firstLine="0"/>
          <w:jc w:val="center"/>
        </w:pPr>
        <w:r>
          <w:fldChar w:fldCharType="begin"/>
        </w:r>
        <w:r>
          <w:instrText>PAGE   \* MERGEFORMAT</w:instrText>
        </w:r>
        <w:r>
          <w:fldChar w:fldCharType="separate"/>
        </w:r>
        <w:r>
          <w:rPr>
            <w:lang w:val="zh-CN"/>
          </w:rPr>
          <w:t>2</w:t>
        </w:r>
        <w:r>
          <w:fldChar w:fldCharType="end"/>
        </w:r>
      </w:p>
    </w:sdtContent>
  </w:sdt>
  <w:p w14:paraId="1BB6FB3B" w14:textId="77777777" w:rsidR="00BB6867" w:rsidRDefault="00BB6867">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AAEBB" w14:textId="77777777" w:rsidR="00A87E85" w:rsidRDefault="00A87E8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0613187"/>
      <w:docPartObj>
        <w:docPartGallery w:val="Page Numbers (Bottom of Page)"/>
        <w:docPartUnique/>
      </w:docPartObj>
    </w:sdtPr>
    <w:sdtEndPr/>
    <w:sdtContent>
      <w:p w14:paraId="58C9536D" w14:textId="4A200612" w:rsidR="0034514E" w:rsidRDefault="0034514E">
        <w:pPr>
          <w:pStyle w:val="a5"/>
          <w:ind w:firstLine="360"/>
          <w:jc w:val="center"/>
        </w:pPr>
        <w:r>
          <w:fldChar w:fldCharType="begin"/>
        </w:r>
        <w:r>
          <w:instrText>PAGE   \* MERGEFORMAT</w:instrText>
        </w:r>
        <w:r>
          <w:fldChar w:fldCharType="separate"/>
        </w:r>
        <w:r>
          <w:rPr>
            <w:lang w:val="zh-CN"/>
          </w:rPr>
          <w:t>2</w:t>
        </w:r>
        <w:r>
          <w:fldChar w:fldCharType="end"/>
        </w:r>
      </w:p>
    </w:sdtContent>
  </w:sdt>
  <w:p w14:paraId="3E927083" w14:textId="77777777" w:rsidR="0034514E" w:rsidRDefault="0034514E">
    <w:pPr>
      <w:pStyle w:val="a5"/>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AC972" w14:textId="77777777" w:rsidR="00C147A2" w:rsidRDefault="00C147A2" w:rsidP="002A458E">
      <w:pPr>
        <w:spacing w:line="240" w:lineRule="auto"/>
        <w:ind w:firstLine="420"/>
      </w:pPr>
      <w:r>
        <w:separator/>
      </w:r>
    </w:p>
    <w:p w14:paraId="12FEF741" w14:textId="77777777" w:rsidR="00C147A2" w:rsidRDefault="00C147A2">
      <w:pPr>
        <w:ind w:firstLine="420"/>
      </w:pPr>
    </w:p>
  </w:footnote>
  <w:footnote w:type="continuationSeparator" w:id="0">
    <w:p w14:paraId="36D5DC89" w14:textId="77777777" w:rsidR="00C147A2" w:rsidRDefault="00C147A2" w:rsidP="002A458E">
      <w:pPr>
        <w:spacing w:line="240" w:lineRule="auto"/>
        <w:ind w:firstLine="420"/>
      </w:pPr>
      <w:r>
        <w:continuationSeparator/>
      </w:r>
    </w:p>
    <w:p w14:paraId="457A50FB" w14:textId="77777777" w:rsidR="00C147A2" w:rsidRDefault="00C147A2">
      <w:pPr>
        <w:ind w:firstLine="4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2A65" w14:textId="77777777" w:rsidR="00BB6867" w:rsidRPr="005A519F" w:rsidRDefault="00BB6867" w:rsidP="00E052A2">
    <w:pPr>
      <w:pStyle w:val="a3"/>
      <w:ind w:firstLine="360"/>
    </w:pPr>
    <w:r>
      <w:rPr>
        <w:rFonts w:hint="eastAsia"/>
      </w:rPr>
      <w:t>北方民族大学</w:t>
    </w:r>
    <w:r>
      <w:rPr>
        <w:rFonts w:hint="eastAsia"/>
      </w:rPr>
      <w:t>202</w:t>
    </w:r>
    <w:r>
      <w:t>2</w:t>
    </w:r>
    <w:r>
      <w:rPr>
        <w:rFonts w:hint="eastAsia"/>
      </w:rPr>
      <w:t>届硕士学位论文</w:t>
    </w:r>
    <w:r>
      <w:rPr>
        <w:rFonts w:hint="eastAsia"/>
      </w:rPr>
      <w:t xml:space="preserve">                              </w:t>
    </w:r>
    <w:r>
      <w:t xml:space="preserve">             </w:t>
    </w:r>
    <w:r>
      <w:rPr>
        <w:rFonts w:hint="eastAsia"/>
      </w:rPr>
      <w:t xml:space="preserve"> </w:t>
    </w: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659DB" w14:textId="41EDC049" w:rsidR="00BB6867" w:rsidRDefault="00A87E85" w:rsidP="00FE3484">
    <w:pPr>
      <w:pStyle w:val="a3"/>
      <w:pBdr>
        <w:bottom w:val="thinThickSmallGap" w:sz="12" w:space="1" w:color="auto"/>
      </w:pBdr>
      <w:tabs>
        <w:tab w:val="clear" w:pos="4153"/>
        <w:tab w:val="center" w:pos="3828"/>
      </w:tabs>
      <w:spacing w:line="240" w:lineRule="auto"/>
      <w:ind w:firstLineChars="0" w:firstLine="0"/>
    </w:pPr>
    <w:r>
      <w:rPr>
        <w:rFonts w:hint="eastAsia"/>
      </w:rPr>
      <w:t>XX</w:t>
    </w:r>
    <w:r>
      <w:t>XX</w:t>
    </w:r>
    <w:r w:rsidR="00BB6867">
      <w:rPr>
        <w:rFonts w:hint="eastAsia"/>
      </w:rPr>
      <w:t>大学</w:t>
    </w:r>
    <w:proofErr w:type="spellStart"/>
    <w:r w:rsidR="00BB6867">
      <w:rPr>
        <w:rFonts w:hint="eastAsia"/>
      </w:rPr>
      <w:t>2</w:t>
    </w:r>
    <w:r w:rsidR="00BB6867">
      <w:t>0</w:t>
    </w:r>
    <w:r>
      <w:t>xx</w:t>
    </w:r>
    <w:proofErr w:type="spellEnd"/>
    <w:r w:rsidR="00BB6867">
      <w:rPr>
        <w:rFonts w:hint="eastAsia"/>
      </w:rPr>
      <w:t>届硕士</w:t>
    </w:r>
    <w:r w:rsidR="0098330B">
      <w:rPr>
        <w:rFonts w:hint="eastAsia"/>
      </w:rPr>
      <w:t>学位</w:t>
    </w:r>
    <w:r w:rsidR="00BB6867">
      <w:rPr>
        <w:rFonts w:hint="eastAsia"/>
      </w:rPr>
      <w:t>论文</w:t>
    </w:r>
    <w:r w:rsidR="00BB6867">
      <w:tab/>
    </w:r>
    <w:r w:rsidR="00BB6867">
      <w:tab/>
    </w:r>
    <w:r w:rsidR="00BB6867">
      <w:fldChar w:fldCharType="begin"/>
    </w:r>
    <w:r w:rsidR="00BB6867">
      <w:instrText xml:space="preserve"> </w:instrText>
    </w:r>
    <w:r w:rsidR="00BB6867">
      <w:rPr>
        <w:rFonts w:hint="eastAsia"/>
      </w:rPr>
      <w:instrText>STYLEREF  "</w:instrText>
    </w:r>
    <w:r w:rsidR="00BB6867">
      <w:rPr>
        <w:rFonts w:hint="eastAsia"/>
      </w:rPr>
      <w:instrText>标题</w:instrText>
    </w:r>
    <w:r w:rsidR="00BB6867">
      <w:rPr>
        <w:rFonts w:hint="eastAsia"/>
      </w:rPr>
      <w:instrText xml:space="preserve"> 1"  \* MERGEFORMAT</w:instrText>
    </w:r>
    <w:r w:rsidR="00BB6867">
      <w:instrText xml:space="preserve"> </w:instrText>
    </w:r>
    <w:r w:rsidR="00BB6867">
      <w:fldChar w:fldCharType="separate"/>
    </w:r>
    <w:r w:rsidR="00D44D72">
      <w:rPr>
        <w:rFonts w:hint="eastAsia"/>
        <w:noProof/>
      </w:rPr>
      <w:t>目录</w:t>
    </w:r>
    <w:r w:rsidR="00BB6867">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DED27" w14:textId="77777777" w:rsidR="00A87E85" w:rsidRDefault="00A87E85">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12411" w14:textId="298CF7EE" w:rsidR="0034514E" w:rsidRDefault="00A87E85" w:rsidP="002466A9">
    <w:pPr>
      <w:pStyle w:val="a3"/>
      <w:pBdr>
        <w:bottom w:val="thinThickSmallGap" w:sz="12" w:space="1" w:color="auto"/>
      </w:pBdr>
      <w:tabs>
        <w:tab w:val="clear" w:pos="4153"/>
        <w:tab w:val="center" w:pos="3828"/>
      </w:tabs>
      <w:spacing w:line="240" w:lineRule="auto"/>
      <w:ind w:firstLineChars="0" w:firstLine="0"/>
      <w:jc w:val="both"/>
    </w:pPr>
    <w:r>
      <w:rPr>
        <w:rFonts w:hint="eastAsia"/>
      </w:rPr>
      <w:t>X</w:t>
    </w:r>
    <w:r>
      <w:t>XXX</w:t>
    </w:r>
    <w:r w:rsidR="002466A9">
      <w:rPr>
        <w:rFonts w:hint="eastAsia"/>
      </w:rPr>
      <w:t>大学</w:t>
    </w:r>
    <w:proofErr w:type="spellStart"/>
    <w:r w:rsidR="002466A9">
      <w:rPr>
        <w:rFonts w:hint="eastAsia"/>
      </w:rPr>
      <w:t>2</w:t>
    </w:r>
    <w:r w:rsidR="002466A9">
      <w:t>0</w:t>
    </w:r>
    <w:r>
      <w:t>xx</w:t>
    </w:r>
    <w:proofErr w:type="spellEnd"/>
    <w:r w:rsidR="002466A9">
      <w:rPr>
        <w:rFonts w:hint="eastAsia"/>
      </w:rPr>
      <w:t>届硕士</w:t>
    </w:r>
    <w:r w:rsidR="0098330B">
      <w:rPr>
        <w:rFonts w:hint="eastAsia"/>
      </w:rPr>
      <w:t>学位</w:t>
    </w:r>
    <w:r w:rsidR="002466A9">
      <w:rPr>
        <w:rFonts w:hint="eastAsia"/>
      </w:rPr>
      <w:t>论文</w:t>
    </w:r>
    <w:r w:rsidR="002466A9">
      <w:ptab w:relativeTo="margin" w:alignment="center" w:leader="none"/>
    </w:r>
    <w:r w:rsidR="002466A9">
      <w:ptab w:relativeTo="margin" w:alignment="right" w:leader="none"/>
    </w:r>
    <w:r w:rsidR="00BE5689">
      <w:fldChar w:fldCharType="begin"/>
    </w:r>
    <w:r w:rsidR="00BE5689">
      <w:instrText xml:space="preserve"> STYLEREF  "</w:instrText>
    </w:r>
    <w:r w:rsidR="00BE5689">
      <w:instrText>标题</w:instrText>
    </w:r>
    <w:r w:rsidR="00BE5689">
      <w:instrText xml:space="preserve"> 1" \n  \* MERGEFORMAT </w:instrText>
    </w:r>
    <w:r w:rsidR="00BE5689">
      <w:fldChar w:fldCharType="separate"/>
    </w:r>
    <w:r w:rsidR="00D44D72">
      <w:rPr>
        <w:rFonts w:hint="eastAsia"/>
        <w:noProof/>
      </w:rPr>
      <w:t>第二章</w:t>
    </w:r>
    <w:r w:rsidR="00BE5689">
      <w:fldChar w:fldCharType="end"/>
    </w:r>
    <w:r w:rsidR="00BE5689">
      <w:t xml:space="preserve"> </w:t>
    </w:r>
    <w:r w:rsidR="00BE5689">
      <w:fldChar w:fldCharType="begin"/>
    </w:r>
    <w:r w:rsidR="00BE5689">
      <w:instrText xml:space="preserve"> </w:instrText>
    </w:r>
    <w:r w:rsidR="00BE5689">
      <w:rPr>
        <w:rFonts w:hint="eastAsia"/>
      </w:rPr>
      <w:instrText>STYLEREF  "</w:instrText>
    </w:r>
    <w:r w:rsidR="00BE5689">
      <w:rPr>
        <w:rFonts w:hint="eastAsia"/>
      </w:rPr>
      <w:instrText>标题</w:instrText>
    </w:r>
    <w:r w:rsidR="00BE5689">
      <w:rPr>
        <w:rFonts w:hint="eastAsia"/>
      </w:rPr>
      <w:instrText xml:space="preserve"> 1"  \* MERGEFORMAT</w:instrText>
    </w:r>
    <w:r w:rsidR="00BE5689">
      <w:instrText xml:space="preserve"> </w:instrText>
    </w:r>
    <w:r w:rsidR="00BE5689">
      <w:fldChar w:fldCharType="separate"/>
    </w:r>
    <w:r w:rsidR="00D44D72">
      <w:rPr>
        <w:noProof/>
      </w:rPr>
      <w:t>XXXX</w:t>
    </w:r>
    <w:r w:rsidR="00BE5689">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7DA4" w14:textId="0A11BB0B" w:rsidR="003E2C54" w:rsidRDefault="00D44D72" w:rsidP="002A38BB">
    <w:pPr>
      <w:pStyle w:val="a3"/>
      <w:pBdr>
        <w:bottom w:val="thinThickSmallGap" w:sz="12" w:space="1" w:color="auto"/>
      </w:pBdr>
      <w:tabs>
        <w:tab w:val="clear" w:pos="4153"/>
        <w:tab w:val="center" w:pos="3828"/>
      </w:tabs>
      <w:ind w:firstLineChars="0" w:firstLine="0"/>
    </w:pPr>
    <w:r>
      <w:rPr>
        <w:rFonts w:hint="eastAsia"/>
      </w:rPr>
      <w:t>X</w:t>
    </w:r>
    <w:r>
      <w:t>XXX</w:t>
    </w:r>
    <w:r w:rsidR="003E2C54">
      <w:rPr>
        <w:rFonts w:hint="eastAsia"/>
      </w:rPr>
      <w:t>大学</w:t>
    </w:r>
    <w:proofErr w:type="spellStart"/>
    <w:r w:rsidR="003E2C54">
      <w:rPr>
        <w:rFonts w:hint="eastAsia"/>
      </w:rPr>
      <w:t>2</w:t>
    </w:r>
    <w:r w:rsidR="003E2C54">
      <w:t>0</w:t>
    </w:r>
    <w:r>
      <w:t>xx</w:t>
    </w:r>
    <w:proofErr w:type="spellEnd"/>
    <w:r w:rsidR="003E2C54">
      <w:rPr>
        <w:rFonts w:hint="eastAsia"/>
      </w:rPr>
      <w:t>届硕士研究生论文</w:t>
    </w:r>
    <w:r w:rsidR="003E2C54">
      <w:tab/>
    </w:r>
    <w:r w:rsidR="003E2C54">
      <w:tab/>
    </w:r>
    <w:r w:rsidR="003E2C54">
      <w:fldChar w:fldCharType="begin"/>
    </w:r>
    <w:r w:rsidR="003E2C54">
      <w:instrText xml:space="preserve"> </w:instrText>
    </w:r>
    <w:r w:rsidR="003E2C54">
      <w:rPr>
        <w:rFonts w:hint="eastAsia"/>
      </w:rPr>
      <w:instrText>STYLEREF  "</w:instrText>
    </w:r>
    <w:r w:rsidR="003E2C54">
      <w:rPr>
        <w:rFonts w:hint="eastAsia"/>
      </w:rPr>
      <w:instrText>标题</w:instrText>
    </w:r>
    <w:r w:rsidR="003E2C54">
      <w:rPr>
        <w:rFonts w:hint="eastAsia"/>
      </w:rPr>
      <w:instrText xml:space="preserve"> 1"  \* MERGEFORMAT</w:instrText>
    </w:r>
    <w:r w:rsidR="003E2C54">
      <w:instrText xml:space="preserve"> </w:instrText>
    </w:r>
    <w:r>
      <w:fldChar w:fldCharType="separate"/>
    </w:r>
    <w:r>
      <w:rPr>
        <w:rFonts w:hint="eastAsia"/>
        <w:noProof/>
      </w:rPr>
      <w:t>参考文献</w:t>
    </w:r>
    <w:r w:rsidR="003E2C54">
      <w:fldChar w:fldCharType="end"/>
    </w:r>
    <w:bookmarkStart w:id="40" w:name="_Toc82707918"/>
    <w:bookmarkStart w:id="41" w:name="_Toc108790152"/>
    <w:bookmarkStart w:id="42" w:name="_Toc108790460"/>
    <w:bookmarkStart w:id="43" w:name="_Toc27717"/>
    <w:bookmarkStart w:id="44" w:name="_Toc65862644"/>
    <w:bookmarkStart w:id="45" w:name="_Toc65932223"/>
    <w:bookmarkStart w:id="46" w:name="_Toc65868511"/>
    <w:bookmarkStart w:id="47" w:name="_Toc5305"/>
    <w:bookmarkStart w:id="48" w:name="_Toc82707916"/>
    <w:bookmarkStart w:id="49" w:name="_Toc82784424"/>
    <w:bookmarkStart w:id="50" w:name="_Toc108790151"/>
    <w:bookmarkStart w:id="51" w:name="_Toc108790458"/>
    <w:bookmarkStart w:id="52" w:name="_Toc115897790"/>
    <w:bookmarkStart w:id="53" w:name="_Toc121481185"/>
    <w:bookmarkStart w:id="54" w:name="_Toc116488125"/>
    <w:bookmarkStart w:id="55" w:name="_Toc116414985"/>
    <w:bookmarkStart w:id="56" w:name="_Toc116657957"/>
    <w:bookmarkStart w:id="57" w:name="_Toc122195987"/>
    <w:bookmarkStart w:id="58" w:name="_Toc65868510"/>
    <w:bookmarkStart w:id="59" w:name="_Toc1763"/>
    <w:bookmarkStart w:id="60" w:name="_Toc65932222"/>
    <w:bookmarkStart w:id="61" w:name="_Toc65862643"/>
    <w:bookmarkStart w:id="62" w:name="_Toc82707915"/>
    <w:bookmarkStart w:id="63" w:name="_Toc72755348"/>
    <w:bookmarkStart w:id="64" w:name="_Hlk79572815"/>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6C11"/>
    <w:multiLevelType w:val="hybridMultilevel"/>
    <w:tmpl w:val="53EE48A2"/>
    <w:lvl w:ilvl="0" w:tplc="4704EECE">
      <w:start w:val="1"/>
      <w:numFmt w:val="decimal"/>
      <w:lvlText w:val="[%1]"/>
      <w:lvlJc w:val="left"/>
      <w:pPr>
        <w:ind w:left="7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921E29"/>
    <w:multiLevelType w:val="hybridMultilevel"/>
    <w:tmpl w:val="A70AC7A8"/>
    <w:lvl w:ilvl="0" w:tplc="B7129C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565248"/>
    <w:multiLevelType w:val="hybridMultilevel"/>
    <w:tmpl w:val="1B3E5D6A"/>
    <w:lvl w:ilvl="0" w:tplc="AA1695B8">
      <w:start w:val="1"/>
      <w:numFmt w:val="decimal"/>
      <w:lvlText w:val="[%1]"/>
      <w:lvlJc w:val="left"/>
      <w:pPr>
        <w:ind w:left="1259" w:hanging="419"/>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2FB4B47"/>
    <w:multiLevelType w:val="hybridMultilevel"/>
    <w:tmpl w:val="B2446522"/>
    <w:lvl w:ilvl="0" w:tplc="9FC492CA">
      <w:start w:val="1"/>
      <w:numFmt w:val="decimal"/>
      <w:lvlText w:val="[%1]"/>
      <w:lvlJc w:val="left"/>
      <w:pPr>
        <w:ind w:left="400" w:firstLine="44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4094AC6"/>
    <w:multiLevelType w:val="multilevel"/>
    <w:tmpl w:val="7408F7B0"/>
    <w:lvl w:ilvl="0">
      <w:start w:val="1"/>
      <w:numFmt w:val="chineseCountingThousand"/>
      <w:lvlText w:val="第%1章"/>
      <w:lvlJc w:val="left"/>
      <w:pPr>
        <w:ind w:left="431" w:hanging="431"/>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431" w:hanging="431"/>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5" w15:restartNumberingAfterBreak="0">
    <w:nsid w:val="2FB020C4"/>
    <w:multiLevelType w:val="hybridMultilevel"/>
    <w:tmpl w:val="CC86BFEC"/>
    <w:lvl w:ilvl="0" w:tplc="AEB4B0CA">
      <w:start w:val="1"/>
      <w:numFmt w:val="decimal"/>
      <w:lvlText w:val="[%1]"/>
      <w:lvlJc w:val="left"/>
      <w:pPr>
        <w:ind w:left="400" w:firstLine="44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35B92744"/>
    <w:multiLevelType w:val="hybridMultilevel"/>
    <w:tmpl w:val="28A6B63E"/>
    <w:lvl w:ilvl="0" w:tplc="8FFAF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5CE4DBB"/>
    <w:multiLevelType w:val="multilevel"/>
    <w:tmpl w:val="53F088B2"/>
    <w:lvl w:ilvl="0">
      <w:start w:val="1"/>
      <w:numFmt w:val="chineseCountingThousand"/>
      <w:pStyle w:val="1"/>
      <w:lvlText w:val="第%1章"/>
      <w:lvlJc w:val="left"/>
      <w:pPr>
        <w:ind w:left="0" w:firstLine="0"/>
      </w:pPr>
      <w:rPr>
        <w:rFonts w:hint="default"/>
      </w:rPr>
    </w:lvl>
    <w:lvl w:ilvl="1">
      <w:start w:val="1"/>
      <w:numFmt w:val="decimal"/>
      <w:pStyle w:val="2"/>
      <w:isLgl/>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8" w15:restartNumberingAfterBreak="0">
    <w:nsid w:val="472B6E64"/>
    <w:multiLevelType w:val="hybridMultilevel"/>
    <w:tmpl w:val="43D0FA60"/>
    <w:lvl w:ilvl="0" w:tplc="BABA1086">
      <w:start w:val="1"/>
      <w:numFmt w:val="decimal"/>
      <w:lvlText w:val="[%1]"/>
      <w:lvlJc w:val="left"/>
      <w:pPr>
        <w:ind w:left="7371" w:hanging="651"/>
      </w:pPr>
      <w:rPr>
        <w:rFonts w:hint="eastAsia"/>
      </w:rPr>
    </w:lvl>
    <w:lvl w:ilvl="1" w:tplc="04090019" w:tentative="1">
      <w:start w:val="1"/>
      <w:numFmt w:val="lowerLetter"/>
      <w:lvlText w:val="%2)"/>
      <w:lvlJc w:val="left"/>
      <w:pPr>
        <w:ind w:left="7560" w:hanging="420"/>
      </w:pPr>
    </w:lvl>
    <w:lvl w:ilvl="2" w:tplc="0409001B" w:tentative="1">
      <w:start w:val="1"/>
      <w:numFmt w:val="lowerRoman"/>
      <w:lvlText w:val="%3."/>
      <w:lvlJc w:val="right"/>
      <w:pPr>
        <w:ind w:left="7980" w:hanging="420"/>
      </w:pPr>
    </w:lvl>
    <w:lvl w:ilvl="3" w:tplc="0409000F" w:tentative="1">
      <w:start w:val="1"/>
      <w:numFmt w:val="decimal"/>
      <w:lvlText w:val="%4."/>
      <w:lvlJc w:val="left"/>
      <w:pPr>
        <w:ind w:left="8400" w:hanging="420"/>
      </w:pPr>
    </w:lvl>
    <w:lvl w:ilvl="4" w:tplc="04090019" w:tentative="1">
      <w:start w:val="1"/>
      <w:numFmt w:val="lowerLetter"/>
      <w:lvlText w:val="%5)"/>
      <w:lvlJc w:val="left"/>
      <w:pPr>
        <w:ind w:left="8820" w:hanging="420"/>
      </w:pPr>
    </w:lvl>
    <w:lvl w:ilvl="5" w:tplc="0409001B" w:tentative="1">
      <w:start w:val="1"/>
      <w:numFmt w:val="lowerRoman"/>
      <w:lvlText w:val="%6."/>
      <w:lvlJc w:val="right"/>
      <w:pPr>
        <w:ind w:left="9240" w:hanging="420"/>
      </w:pPr>
    </w:lvl>
    <w:lvl w:ilvl="6" w:tplc="0409000F" w:tentative="1">
      <w:start w:val="1"/>
      <w:numFmt w:val="decimal"/>
      <w:lvlText w:val="%7."/>
      <w:lvlJc w:val="left"/>
      <w:pPr>
        <w:ind w:left="9660" w:hanging="420"/>
      </w:pPr>
    </w:lvl>
    <w:lvl w:ilvl="7" w:tplc="04090019" w:tentative="1">
      <w:start w:val="1"/>
      <w:numFmt w:val="lowerLetter"/>
      <w:lvlText w:val="%8)"/>
      <w:lvlJc w:val="left"/>
      <w:pPr>
        <w:ind w:left="10080" w:hanging="420"/>
      </w:pPr>
    </w:lvl>
    <w:lvl w:ilvl="8" w:tplc="0409001B" w:tentative="1">
      <w:start w:val="1"/>
      <w:numFmt w:val="lowerRoman"/>
      <w:lvlText w:val="%9."/>
      <w:lvlJc w:val="right"/>
      <w:pPr>
        <w:ind w:left="10500" w:hanging="420"/>
      </w:pPr>
    </w:lvl>
  </w:abstractNum>
  <w:abstractNum w:abstractNumId="9" w15:restartNumberingAfterBreak="0">
    <w:nsid w:val="4772116E"/>
    <w:multiLevelType w:val="hybridMultilevel"/>
    <w:tmpl w:val="EB00EA38"/>
    <w:lvl w:ilvl="0" w:tplc="AD94A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F8A475F"/>
    <w:multiLevelType w:val="hybridMultilevel"/>
    <w:tmpl w:val="0A18ACC2"/>
    <w:lvl w:ilvl="0" w:tplc="080291F0">
      <w:start w:val="1"/>
      <w:numFmt w:val="decimal"/>
      <w:pStyle w:val="40"/>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767E0AC6"/>
    <w:multiLevelType w:val="hybridMultilevel"/>
    <w:tmpl w:val="F01E46DC"/>
    <w:lvl w:ilvl="0" w:tplc="5A2CB5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8245C3C"/>
    <w:multiLevelType w:val="hybridMultilevel"/>
    <w:tmpl w:val="7848D376"/>
    <w:lvl w:ilvl="0" w:tplc="1616CC4C">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791B5639"/>
    <w:multiLevelType w:val="multilevel"/>
    <w:tmpl w:val="791B563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13"/>
  </w:num>
  <w:num w:numId="3">
    <w:abstractNumId w:val="1"/>
  </w:num>
  <w:num w:numId="4">
    <w:abstractNumId w:val="2"/>
  </w:num>
  <w:num w:numId="5">
    <w:abstractNumId w:val="8"/>
  </w:num>
  <w:num w:numId="6">
    <w:abstractNumId w:val="4"/>
  </w:num>
  <w:num w:numId="7">
    <w:abstractNumId w:val="7"/>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num>
  <w:num w:numId="10">
    <w:abstractNumId w:val="3"/>
  </w:num>
  <w:num w:numId="11">
    <w:abstractNumId w:val="5"/>
  </w:num>
  <w:num w:numId="12">
    <w:abstractNumId w:val="12"/>
  </w:num>
  <w:num w:numId="13">
    <w:abstractNumId w:val="6"/>
  </w:num>
  <w:num w:numId="14">
    <w:abstractNumId w:val="11"/>
  </w:num>
  <w:num w:numId="15">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73C"/>
    <w:rsid w:val="000004F0"/>
    <w:rsid w:val="000007B3"/>
    <w:rsid w:val="00002A4C"/>
    <w:rsid w:val="00003047"/>
    <w:rsid w:val="000039D7"/>
    <w:rsid w:val="00004331"/>
    <w:rsid w:val="00004FB3"/>
    <w:rsid w:val="00005F48"/>
    <w:rsid w:val="00006B9C"/>
    <w:rsid w:val="00006EC0"/>
    <w:rsid w:val="0000714F"/>
    <w:rsid w:val="00007CAF"/>
    <w:rsid w:val="0001054C"/>
    <w:rsid w:val="00011FA6"/>
    <w:rsid w:val="0001261C"/>
    <w:rsid w:val="000130D6"/>
    <w:rsid w:val="000131F3"/>
    <w:rsid w:val="000134D6"/>
    <w:rsid w:val="000150BE"/>
    <w:rsid w:val="0001538D"/>
    <w:rsid w:val="000155A6"/>
    <w:rsid w:val="000157FB"/>
    <w:rsid w:val="00015826"/>
    <w:rsid w:val="00015DF1"/>
    <w:rsid w:val="000161F1"/>
    <w:rsid w:val="00016562"/>
    <w:rsid w:val="00017225"/>
    <w:rsid w:val="00017235"/>
    <w:rsid w:val="000172F6"/>
    <w:rsid w:val="00020597"/>
    <w:rsid w:val="00021EFB"/>
    <w:rsid w:val="00021F3C"/>
    <w:rsid w:val="000239AA"/>
    <w:rsid w:val="00024594"/>
    <w:rsid w:val="00024F99"/>
    <w:rsid w:val="000302F7"/>
    <w:rsid w:val="00031F56"/>
    <w:rsid w:val="000330CB"/>
    <w:rsid w:val="00033A20"/>
    <w:rsid w:val="000346A4"/>
    <w:rsid w:val="00034CF4"/>
    <w:rsid w:val="00034FB5"/>
    <w:rsid w:val="0003553C"/>
    <w:rsid w:val="000372D6"/>
    <w:rsid w:val="000410BB"/>
    <w:rsid w:val="0004115A"/>
    <w:rsid w:val="00042BCB"/>
    <w:rsid w:val="0004326A"/>
    <w:rsid w:val="000434BA"/>
    <w:rsid w:val="00044502"/>
    <w:rsid w:val="00044737"/>
    <w:rsid w:val="00044BE6"/>
    <w:rsid w:val="000451A3"/>
    <w:rsid w:val="00045900"/>
    <w:rsid w:val="00045DAF"/>
    <w:rsid w:val="0004662F"/>
    <w:rsid w:val="00046C5D"/>
    <w:rsid w:val="00047E21"/>
    <w:rsid w:val="00050063"/>
    <w:rsid w:val="000500D4"/>
    <w:rsid w:val="000503B3"/>
    <w:rsid w:val="000503F1"/>
    <w:rsid w:val="00050A07"/>
    <w:rsid w:val="00052319"/>
    <w:rsid w:val="000526D0"/>
    <w:rsid w:val="00052831"/>
    <w:rsid w:val="00052950"/>
    <w:rsid w:val="00052E43"/>
    <w:rsid w:val="000535CA"/>
    <w:rsid w:val="0005658A"/>
    <w:rsid w:val="00056850"/>
    <w:rsid w:val="00056A7E"/>
    <w:rsid w:val="00056E73"/>
    <w:rsid w:val="000570BD"/>
    <w:rsid w:val="00057855"/>
    <w:rsid w:val="00060E73"/>
    <w:rsid w:val="000610FE"/>
    <w:rsid w:val="00061192"/>
    <w:rsid w:val="000612A3"/>
    <w:rsid w:val="0006144E"/>
    <w:rsid w:val="000632FC"/>
    <w:rsid w:val="00065EBE"/>
    <w:rsid w:val="000672DD"/>
    <w:rsid w:val="000672FF"/>
    <w:rsid w:val="00067785"/>
    <w:rsid w:val="000677B9"/>
    <w:rsid w:val="00070891"/>
    <w:rsid w:val="00070911"/>
    <w:rsid w:val="00070E10"/>
    <w:rsid w:val="00070E57"/>
    <w:rsid w:val="00070FB8"/>
    <w:rsid w:val="0007141C"/>
    <w:rsid w:val="0007195D"/>
    <w:rsid w:val="00073086"/>
    <w:rsid w:val="00073BA7"/>
    <w:rsid w:val="00073F45"/>
    <w:rsid w:val="00074619"/>
    <w:rsid w:val="00075951"/>
    <w:rsid w:val="00076FC7"/>
    <w:rsid w:val="00077685"/>
    <w:rsid w:val="00077E63"/>
    <w:rsid w:val="00080475"/>
    <w:rsid w:val="00080CF2"/>
    <w:rsid w:val="00080D99"/>
    <w:rsid w:val="00081CD1"/>
    <w:rsid w:val="00083E72"/>
    <w:rsid w:val="00084A7A"/>
    <w:rsid w:val="00084CBD"/>
    <w:rsid w:val="00085998"/>
    <w:rsid w:val="00085E57"/>
    <w:rsid w:val="00085F2B"/>
    <w:rsid w:val="00086496"/>
    <w:rsid w:val="0008669E"/>
    <w:rsid w:val="0008687C"/>
    <w:rsid w:val="000868DC"/>
    <w:rsid w:val="00086C41"/>
    <w:rsid w:val="00086C92"/>
    <w:rsid w:val="0008705C"/>
    <w:rsid w:val="00087203"/>
    <w:rsid w:val="00090822"/>
    <w:rsid w:val="00090AF6"/>
    <w:rsid w:val="00090DB9"/>
    <w:rsid w:val="00091DD3"/>
    <w:rsid w:val="00092257"/>
    <w:rsid w:val="00092D6A"/>
    <w:rsid w:val="00093603"/>
    <w:rsid w:val="00096A9C"/>
    <w:rsid w:val="00096BCC"/>
    <w:rsid w:val="00097B22"/>
    <w:rsid w:val="000A01A4"/>
    <w:rsid w:val="000A08ED"/>
    <w:rsid w:val="000A0ED8"/>
    <w:rsid w:val="000A1220"/>
    <w:rsid w:val="000A17DD"/>
    <w:rsid w:val="000A1857"/>
    <w:rsid w:val="000A48D6"/>
    <w:rsid w:val="000A4A46"/>
    <w:rsid w:val="000A6600"/>
    <w:rsid w:val="000A68B1"/>
    <w:rsid w:val="000A6F7F"/>
    <w:rsid w:val="000A7134"/>
    <w:rsid w:val="000A7371"/>
    <w:rsid w:val="000B057B"/>
    <w:rsid w:val="000B0E05"/>
    <w:rsid w:val="000B1061"/>
    <w:rsid w:val="000B1B63"/>
    <w:rsid w:val="000B2F01"/>
    <w:rsid w:val="000B2F5C"/>
    <w:rsid w:val="000B32F3"/>
    <w:rsid w:val="000B3913"/>
    <w:rsid w:val="000B3AA3"/>
    <w:rsid w:val="000B447A"/>
    <w:rsid w:val="000B48E8"/>
    <w:rsid w:val="000B4C9F"/>
    <w:rsid w:val="000B6EDC"/>
    <w:rsid w:val="000B7450"/>
    <w:rsid w:val="000C2E12"/>
    <w:rsid w:val="000C2F04"/>
    <w:rsid w:val="000C35D3"/>
    <w:rsid w:val="000C51AB"/>
    <w:rsid w:val="000C5606"/>
    <w:rsid w:val="000C56C9"/>
    <w:rsid w:val="000C67E8"/>
    <w:rsid w:val="000C70FD"/>
    <w:rsid w:val="000C7127"/>
    <w:rsid w:val="000C7CB6"/>
    <w:rsid w:val="000D13DA"/>
    <w:rsid w:val="000D1E60"/>
    <w:rsid w:val="000D3BAA"/>
    <w:rsid w:val="000D3DEF"/>
    <w:rsid w:val="000D4608"/>
    <w:rsid w:val="000D4B09"/>
    <w:rsid w:val="000D5349"/>
    <w:rsid w:val="000D5655"/>
    <w:rsid w:val="000D5E83"/>
    <w:rsid w:val="000D615D"/>
    <w:rsid w:val="000D6D29"/>
    <w:rsid w:val="000D729F"/>
    <w:rsid w:val="000D772F"/>
    <w:rsid w:val="000D7BDF"/>
    <w:rsid w:val="000D7EB7"/>
    <w:rsid w:val="000E0B1C"/>
    <w:rsid w:val="000E0E40"/>
    <w:rsid w:val="000E1965"/>
    <w:rsid w:val="000E2801"/>
    <w:rsid w:val="000E2B87"/>
    <w:rsid w:val="000E308B"/>
    <w:rsid w:val="000E35AF"/>
    <w:rsid w:val="000E3710"/>
    <w:rsid w:val="000E5A84"/>
    <w:rsid w:val="000E779D"/>
    <w:rsid w:val="000E7806"/>
    <w:rsid w:val="000E7EE6"/>
    <w:rsid w:val="000F0A02"/>
    <w:rsid w:val="000F1810"/>
    <w:rsid w:val="000F1B55"/>
    <w:rsid w:val="000F1FBE"/>
    <w:rsid w:val="000F23E2"/>
    <w:rsid w:val="000F264A"/>
    <w:rsid w:val="000F3044"/>
    <w:rsid w:val="000F38B0"/>
    <w:rsid w:val="000F42FE"/>
    <w:rsid w:val="000F50AC"/>
    <w:rsid w:val="000F6B46"/>
    <w:rsid w:val="000F6CB8"/>
    <w:rsid w:val="00100C27"/>
    <w:rsid w:val="00100C2E"/>
    <w:rsid w:val="001010A6"/>
    <w:rsid w:val="0010134D"/>
    <w:rsid w:val="00101FF4"/>
    <w:rsid w:val="00103E80"/>
    <w:rsid w:val="00105575"/>
    <w:rsid w:val="00105DEC"/>
    <w:rsid w:val="00106A96"/>
    <w:rsid w:val="001116CE"/>
    <w:rsid w:val="00112AF9"/>
    <w:rsid w:val="00112EDA"/>
    <w:rsid w:val="001138CD"/>
    <w:rsid w:val="00115078"/>
    <w:rsid w:val="00115B72"/>
    <w:rsid w:val="00120575"/>
    <w:rsid w:val="00120C69"/>
    <w:rsid w:val="0012110A"/>
    <w:rsid w:val="0012133C"/>
    <w:rsid w:val="001215A8"/>
    <w:rsid w:val="001217AE"/>
    <w:rsid w:val="00121F8C"/>
    <w:rsid w:val="00122696"/>
    <w:rsid w:val="001228D9"/>
    <w:rsid w:val="00122BB1"/>
    <w:rsid w:val="001235AD"/>
    <w:rsid w:val="00124BE0"/>
    <w:rsid w:val="001258D6"/>
    <w:rsid w:val="00125D3A"/>
    <w:rsid w:val="00126F39"/>
    <w:rsid w:val="00130225"/>
    <w:rsid w:val="00130580"/>
    <w:rsid w:val="001338AF"/>
    <w:rsid w:val="0013415A"/>
    <w:rsid w:val="00134729"/>
    <w:rsid w:val="001349D1"/>
    <w:rsid w:val="00134B99"/>
    <w:rsid w:val="00135EFC"/>
    <w:rsid w:val="0013637F"/>
    <w:rsid w:val="00136AD7"/>
    <w:rsid w:val="00136BD6"/>
    <w:rsid w:val="001373F5"/>
    <w:rsid w:val="00140680"/>
    <w:rsid w:val="001412AC"/>
    <w:rsid w:val="001413D0"/>
    <w:rsid w:val="0014163B"/>
    <w:rsid w:val="0014219F"/>
    <w:rsid w:val="001424B0"/>
    <w:rsid w:val="00143347"/>
    <w:rsid w:val="001437F2"/>
    <w:rsid w:val="00143E76"/>
    <w:rsid w:val="00143EC3"/>
    <w:rsid w:val="00144FBA"/>
    <w:rsid w:val="00145191"/>
    <w:rsid w:val="00145258"/>
    <w:rsid w:val="00146160"/>
    <w:rsid w:val="0014636F"/>
    <w:rsid w:val="0014662B"/>
    <w:rsid w:val="00146770"/>
    <w:rsid w:val="001468BC"/>
    <w:rsid w:val="001471C2"/>
    <w:rsid w:val="00150AAE"/>
    <w:rsid w:val="00151092"/>
    <w:rsid w:val="00151BA5"/>
    <w:rsid w:val="0015294E"/>
    <w:rsid w:val="00152FE0"/>
    <w:rsid w:val="001532F0"/>
    <w:rsid w:val="00153969"/>
    <w:rsid w:val="0015436E"/>
    <w:rsid w:val="001553C8"/>
    <w:rsid w:val="00155521"/>
    <w:rsid w:val="00155D4F"/>
    <w:rsid w:val="0015652D"/>
    <w:rsid w:val="00156790"/>
    <w:rsid w:val="00156959"/>
    <w:rsid w:val="00160C31"/>
    <w:rsid w:val="00160C59"/>
    <w:rsid w:val="00160D14"/>
    <w:rsid w:val="00162163"/>
    <w:rsid w:val="001623A6"/>
    <w:rsid w:val="00163807"/>
    <w:rsid w:val="001657E1"/>
    <w:rsid w:val="00165F88"/>
    <w:rsid w:val="00166165"/>
    <w:rsid w:val="001676FC"/>
    <w:rsid w:val="00170D05"/>
    <w:rsid w:val="00173534"/>
    <w:rsid w:val="00173932"/>
    <w:rsid w:val="00174D9A"/>
    <w:rsid w:val="001759E4"/>
    <w:rsid w:val="00175D38"/>
    <w:rsid w:val="0017642A"/>
    <w:rsid w:val="001764A4"/>
    <w:rsid w:val="00176850"/>
    <w:rsid w:val="00180695"/>
    <w:rsid w:val="00180E04"/>
    <w:rsid w:val="00181695"/>
    <w:rsid w:val="001841EB"/>
    <w:rsid w:val="0018712C"/>
    <w:rsid w:val="001879F3"/>
    <w:rsid w:val="00190246"/>
    <w:rsid w:val="0019041F"/>
    <w:rsid w:val="00190758"/>
    <w:rsid w:val="0019176C"/>
    <w:rsid w:val="00191799"/>
    <w:rsid w:val="00191D11"/>
    <w:rsid w:val="0019341A"/>
    <w:rsid w:val="00193F5D"/>
    <w:rsid w:val="00193F92"/>
    <w:rsid w:val="001942D1"/>
    <w:rsid w:val="00195338"/>
    <w:rsid w:val="00197D43"/>
    <w:rsid w:val="001A0768"/>
    <w:rsid w:val="001A084D"/>
    <w:rsid w:val="001A1652"/>
    <w:rsid w:val="001A1888"/>
    <w:rsid w:val="001A29A8"/>
    <w:rsid w:val="001A32BB"/>
    <w:rsid w:val="001A402E"/>
    <w:rsid w:val="001A441F"/>
    <w:rsid w:val="001A4BA9"/>
    <w:rsid w:val="001A5A17"/>
    <w:rsid w:val="001A5D98"/>
    <w:rsid w:val="001A6F06"/>
    <w:rsid w:val="001A78C9"/>
    <w:rsid w:val="001B0C98"/>
    <w:rsid w:val="001B208D"/>
    <w:rsid w:val="001B3CA1"/>
    <w:rsid w:val="001B3D05"/>
    <w:rsid w:val="001B3D54"/>
    <w:rsid w:val="001B3E46"/>
    <w:rsid w:val="001B407E"/>
    <w:rsid w:val="001B4378"/>
    <w:rsid w:val="001B49D9"/>
    <w:rsid w:val="001B4B17"/>
    <w:rsid w:val="001B5194"/>
    <w:rsid w:val="001B5348"/>
    <w:rsid w:val="001B638C"/>
    <w:rsid w:val="001B6BCE"/>
    <w:rsid w:val="001C0A11"/>
    <w:rsid w:val="001C2250"/>
    <w:rsid w:val="001C280A"/>
    <w:rsid w:val="001C341C"/>
    <w:rsid w:val="001C3936"/>
    <w:rsid w:val="001C4472"/>
    <w:rsid w:val="001C5CCA"/>
    <w:rsid w:val="001C620C"/>
    <w:rsid w:val="001C6298"/>
    <w:rsid w:val="001C657E"/>
    <w:rsid w:val="001C70DC"/>
    <w:rsid w:val="001C73BA"/>
    <w:rsid w:val="001C7404"/>
    <w:rsid w:val="001C774D"/>
    <w:rsid w:val="001C7C68"/>
    <w:rsid w:val="001D06DF"/>
    <w:rsid w:val="001D0A37"/>
    <w:rsid w:val="001D1854"/>
    <w:rsid w:val="001D1FEF"/>
    <w:rsid w:val="001D21D6"/>
    <w:rsid w:val="001D40C5"/>
    <w:rsid w:val="001D44E4"/>
    <w:rsid w:val="001D48E3"/>
    <w:rsid w:val="001D4F81"/>
    <w:rsid w:val="001D5DA9"/>
    <w:rsid w:val="001D5F8A"/>
    <w:rsid w:val="001D5FD2"/>
    <w:rsid w:val="001D7E6C"/>
    <w:rsid w:val="001E030D"/>
    <w:rsid w:val="001E0828"/>
    <w:rsid w:val="001E09CF"/>
    <w:rsid w:val="001E1017"/>
    <w:rsid w:val="001E1E1E"/>
    <w:rsid w:val="001E1FA1"/>
    <w:rsid w:val="001E2ED7"/>
    <w:rsid w:val="001E4957"/>
    <w:rsid w:val="001E4E45"/>
    <w:rsid w:val="001E4FCC"/>
    <w:rsid w:val="001E511A"/>
    <w:rsid w:val="001E594C"/>
    <w:rsid w:val="001E5990"/>
    <w:rsid w:val="001E6834"/>
    <w:rsid w:val="001F19B6"/>
    <w:rsid w:val="001F22E3"/>
    <w:rsid w:val="001F2BBC"/>
    <w:rsid w:val="001F3B2F"/>
    <w:rsid w:val="001F40D5"/>
    <w:rsid w:val="001F47AE"/>
    <w:rsid w:val="001F4AE3"/>
    <w:rsid w:val="001F4EF9"/>
    <w:rsid w:val="001F61AC"/>
    <w:rsid w:val="002006D0"/>
    <w:rsid w:val="00201632"/>
    <w:rsid w:val="00201A1B"/>
    <w:rsid w:val="00201D05"/>
    <w:rsid w:val="002021AF"/>
    <w:rsid w:val="00202745"/>
    <w:rsid w:val="00202A3F"/>
    <w:rsid w:val="00202ADC"/>
    <w:rsid w:val="00203C79"/>
    <w:rsid w:val="00203DED"/>
    <w:rsid w:val="002046DC"/>
    <w:rsid w:val="00205020"/>
    <w:rsid w:val="00205DC4"/>
    <w:rsid w:val="00207107"/>
    <w:rsid w:val="00207337"/>
    <w:rsid w:val="00210EAB"/>
    <w:rsid w:val="00211051"/>
    <w:rsid w:val="0021264A"/>
    <w:rsid w:val="00212EC1"/>
    <w:rsid w:val="00213640"/>
    <w:rsid w:val="0021449A"/>
    <w:rsid w:val="00215574"/>
    <w:rsid w:val="00215752"/>
    <w:rsid w:val="00216C72"/>
    <w:rsid w:val="0021711C"/>
    <w:rsid w:val="0022070D"/>
    <w:rsid w:val="00220CF6"/>
    <w:rsid w:val="00220F04"/>
    <w:rsid w:val="00221807"/>
    <w:rsid w:val="00221938"/>
    <w:rsid w:val="0022224D"/>
    <w:rsid w:val="00222C6E"/>
    <w:rsid w:val="0022375D"/>
    <w:rsid w:val="0022430F"/>
    <w:rsid w:val="00224366"/>
    <w:rsid w:val="00224FC6"/>
    <w:rsid w:val="002263CE"/>
    <w:rsid w:val="0022662F"/>
    <w:rsid w:val="00226E96"/>
    <w:rsid w:val="00227B1F"/>
    <w:rsid w:val="002306E5"/>
    <w:rsid w:val="00230CBA"/>
    <w:rsid w:val="00230E80"/>
    <w:rsid w:val="00231411"/>
    <w:rsid w:val="002314CD"/>
    <w:rsid w:val="00233D01"/>
    <w:rsid w:val="00234C43"/>
    <w:rsid w:val="00236407"/>
    <w:rsid w:val="0023655D"/>
    <w:rsid w:val="00236CB0"/>
    <w:rsid w:val="00240F60"/>
    <w:rsid w:val="002415AD"/>
    <w:rsid w:val="002420A4"/>
    <w:rsid w:val="00242D20"/>
    <w:rsid w:val="00243373"/>
    <w:rsid w:val="00243591"/>
    <w:rsid w:val="00243A53"/>
    <w:rsid w:val="00244BC4"/>
    <w:rsid w:val="00244DB3"/>
    <w:rsid w:val="002452C6"/>
    <w:rsid w:val="00245898"/>
    <w:rsid w:val="002458FA"/>
    <w:rsid w:val="00246233"/>
    <w:rsid w:val="0024663E"/>
    <w:rsid w:val="002466A9"/>
    <w:rsid w:val="00246F52"/>
    <w:rsid w:val="00247146"/>
    <w:rsid w:val="002474B9"/>
    <w:rsid w:val="00247ECD"/>
    <w:rsid w:val="00250443"/>
    <w:rsid w:val="00250FF4"/>
    <w:rsid w:val="0025313F"/>
    <w:rsid w:val="002536C0"/>
    <w:rsid w:val="002538B4"/>
    <w:rsid w:val="0025533A"/>
    <w:rsid w:val="00255580"/>
    <w:rsid w:val="002556FF"/>
    <w:rsid w:val="0025594F"/>
    <w:rsid w:val="00255BB2"/>
    <w:rsid w:val="00256746"/>
    <w:rsid w:val="00256D91"/>
    <w:rsid w:val="00257363"/>
    <w:rsid w:val="002577C5"/>
    <w:rsid w:val="0026386D"/>
    <w:rsid w:val="00264802"/>
    <w:rsid w:val="00266CED"/>
    <w:rsid w:val="00267B1E"/>
    <w:rsid w:val="00267C84"/>
    <w:rsid w:val="0027006E"/>
    <w:rsid w:val="00270D11"/>
    <w:rsid w:val="00270F08"/>
    <w:rsid w:val="00271B94"/>
    <w:rsid w:val="0027237F"/>
    <w:rsid w:val="00272C17"/>
    <w:rsid w:val="002733B1"/>
    <w:rsid w:val="00274087"/>
    <w:rsid w:val="002745BD"/>
    <w:rsid w:val="002763A0"/>
    <w:rsid w:val="00276AB0"/>
    <w:rsid w:val="00276AB6"/>
    <w:rsid w:val="00277209"/>
    <w:rsid w:val="0027775C"/>
    <w:rsid w:val="00277D2F"/>
    <w:rsid w:val="0028008F"/>
    <w:rsid w:val="00280D7F"/>
    <w:rsid w:val="002815DF"/>
    <w:rsid w:val="00281687"/>
    <w:rsid w:val="002831A3"/>
    <w:rsid w:val="002832C1"/>
    <w:rsid w:val="00283969"/>
    <w:rsid w:val="002844C2"/>
    <w:rsid w:val="00285274"/>
    <w:rsid w:val="00286565"/>
    <w:rsid w:val="00286FA8"/>
    <w:rsid w:val="002873A0"/>
    <w:rsid w:val="0028765C"/>
    <w:rsid w:val="00290619"/>
    <w:rsid w:val="002913D6"/>
    <w:rsid w:val="00291C36"/>
    <w:rsid w:val="00291C75"/>
    <w:rsid w:val="00292695"/>
    <w:rsid w:val="00293355"/>
    <w:rsid w:val="00293640"/>
    <w:rsid w:val="002938D9"/>
    <w:rsid w:val="002945CE"/>
    <w:rsid w:val="00294786"/>
    <w:rsid w:val="00294F96"/>
    <w:rsid w:val="00295A2F"/>
    <w:rsid w:val="00296B70"/>
    <w:rsid w:val="002A02D5"/>
    <w:rsid w:val="002A08A8"/>
    <w:rsid w:val="002A0B45"/>
    <w:rsid w:val="002A0C6E"/>
    <w:rsid w:val="002A20DF"/>
    <w:rsid w:val="002A2700"/>
    <w:rsid w:val="002A2723"/>
    <w:rsid w:val="002A38BB"/>
    <w:rsid w:val="002A458E"/>
    <w:rsid w:val="002A50AC"/>
    <w:rsid w:val="002A578C"/>
    <w:rsid w:val="002A5B58"/>
    <w:rsid w:val="002A64A0"/>
    <w:rsid w:val="002B05DD"/>
    <w:rsid w:val="002B134A"/>
    <w:rsid w:val="002B18CC"/>
    <w:rsid w:val="002B1D80"/>
    <w:rsid w:val="002B1E08"/>
    <w:rsid w:val="002B2008"/>
    <w:rsid w:val="002B2726"/>
    <w:rsid w:val="002B2CDF"/>
    <w:rsid w:val="002B4108"/>
    <w:rsid w:val="002B451C"/>
    <w:rsid w:val="002B5450"/>
    <w:rsid w:val="002B6AB4"/>
    <w:rsid w:val="002B6CDD"/>
    <w:rsid w:val="002B74D4"/>
    <w:rsid w:val="002C0AC0"/>
    <w:rsid w:val="002C0F60"/>
    <w:rsid w:val="002C0F88"/>
    <w:rsid w:val="002C148E"/>
    <w:rsid w:val="002C2D42"/>
    <w:rsid w:val="002C2FF8"/>
    <w:rsid w:val="002C3733"/>
    <w:rsid w:val="002C5EDB"/>
    <w:rsid w:val="002C6315"/>
    <w:rsid w:val="002C7F4E"/>
    <w:rsid w:val="002D0805"/>
    <w:rsid w:val="002D150A"/>
    <w:rsid w:val="002D163F"/>
    <w:rsid w:val="002D2129"/>
    <w:rsid w:val="002D26B3"/>
    <w:rsid w:val="002D4304"/>
    <w:rsid w:val="002D560A"/>
    <w:rsid w:val="002D60FA"/>
    <w:rsid w:val="002D6417"/>
    <w:rsid w:val="002D7908"/>
    <w:rsid w:val="002E0CF8"/>
    <w:rsid w:val="002E141E"/>
    <w:rsid w:val="002E21E1"/>
    <w:rsid w:val="002E3AAD"/>
    <w:rsid w:val="002E47F7"/>
    <w:rsid w:val="002E4893"/>
    <w:rsid w:val="002E4BC7"/>
    <w:rsid w:val="002E4DC1"/>
    <w:rsid w:val="002E5070"/>
    <w:rsid w:val="002E57CF"/>
    <w:rsid w:val="002E6A28"/>
    <w:rsid w:val="002E7822"/>
    <w:rsid w:val="002F005B"/>
    <w:rsid w:val="002F02BF"/>
    <w:rsid w:val="002F1821"/>
    <w:rsid w:val="002F356B"/>
    <w:rsid w:val="002F38D1"/>
    <w:rsid w:val="002F4544"/>
    <w:rsid w:val="002F555C"/>
    <w:rsid w:val="002F650C"/>
    <w:rsid w:val="002F7EB3"/>
    <w:rsid w:val="00300D66"/>
    <w:rsid w:val="00301F77"/>
    <w:rsid w:val="0030210D"/>
    <w:rsid w:val="003021FA"/>
    <w:rsid w:val="003024B5"/>
    <w:rsid w:val="0030289C"/>
    <w:rsid w:val="003028C2"/>
    <w:rsid w:val="00303E66"/>
    <w:rsid w:val="00303F69"/>
    <w:rsid w:val="003051AA"/>
    <w:rsid w:val="003055C2"/>
    <w:rsid w:val="00305E3D"/>
    <w:rsid w:val="003064D2"/>
    <w:rsid w:val="003112AF"/>
    <w:rsid w:val="0031130C"/>
    <w:rsid w:val="0031181E"/>
    <w:rsid w:val="00311CA0"/>
    <w:rsid w:val="00312F7B"/>
    <w:rsid w:val="00313447"/>
    <w:rsid w:val="00313EA5"/>
    <w:rsid w:val="0031429A"/>
    <w:rsid w:val="00320E02"/>
    <w:rsid w:val="00320E3E"/>
    <w:rsid w:val="00321771"/>
    <w:rsid w:val="00321960"/>
    <w:rsid w:val="00322CF3"/>
    <w:rsid w:val="003232DC"/>
    <w:rsid w:val="00323D16"/>
    <w:rsid w:val="0032408D"/>
    <w:rsid w:val="0032419D"/>
    <w:rsid w:val="003241A3"/>
    <w:rsid w:val="0032561A"/>
    <w:rsid w:val="00326393"/>
    <w:rsid w:val="0032654B"/>
    <w:rsid w:val="003268E5"/>
    <w:rsid w:val="003300E5"/>
    <w:rsid w:val="003307DD"/>
    <w:rsid w:val="00331F1E"/>
    <w:rsid w:val="00332268"/>
    <w:rsid w:val="00332A63"/>
    <w:rsid w:val="00333859"/>
    <w:rsid w:val="00333932"/>
    <w:rsid w:val="00336A13"/>
    <w:rsid w:val="0033729B"/>
    <w:rsid w:val="00337855"/>
    <w:rsid w:val="00337B08"/>
    <w:rsid w:val="0034121A"/>
    <w:rsid w:val="003412AF"/>
    <w:rsid w:val="003427EA"/>
    <w:rsid w:val="00343CF8"/>
    <w:rsid w:val="003449DB"/>
    <w:rsid w:val="00344AD2"/>
    <w:rsid w:val="00344DDD"/>
    <w:rsid w:val="0034514E"/>
    <w:rsid w:val="00345B91"/>
    <w:rsid w:val="00346218"/>
    <w:rsid w:val="0034643E"/>
    <w:rsid w:val="00346E80"/>
    <w:rsid w:val="00347B8E"/>
    <w:rsid w:val="00350959"/>
    <w:rsid w:val="00350D15"/>
    <w:rsid w:val="00352547"/>
    <w:rsid w:val="00352B40"/>
    <w:rsid w:val="00353359"/>
    <w:rsid w:val="003538A4"/>
    <w:rsid w:val="003542D6"/>
    <w:rsid w:val="003548E6"/>
    <w:rsid w:val="003549EC"/>
    <w:rsid w:val="00355337"/>
    <w:rsid w:val="00355690"/>
    <w:rsid w:val="0035589F"/>
    <w:rsid w:val="003565A2"/>
    <w:rsid w:val="00357FBB"/>
    <w:rsid w:val="003604F0"/>
    <w:rsid w:val="00360707"/>
    <w:rsid w:val="00360A2A"/>
    <w:rsid w:val="00360AEA"/>
    <w:rsid w:val="003616BB"/>
    <w:rsid w:val="00361E94"/>
    <w:rsid w:val="0036272E"/>
    <w:rsid w:val="00362ACE"/>
    <w:rsid w:val="00362EE1"/>
    <w:rsid w:val="00363A9F"/>
    <w:rsid w:val="00363BBB"/>
    <w:rsid w:val="00363BD1"/>
    <w:rsid w:val="00364590"/>
    <w:rsid w:val="003648F2"/>
    <w:rsid w:val="003652B1"/>
    <w:rsid w:val="00365337"/>
    <w:rsid w:val="003669D8"/>
    <w:rsid w:val="00366D60"/>
    <w:rsid w:val="00367AFC"/>
    <w:rsid w:val="0037090A"/>
    <w:rsid w:val="00371BFD"/>
    <w:rsid w:val="00371F61"/>
    <w:rsid w:val="00372385"/>
    <w:rsid w:val="0037299E"/>
    <w:rsid w:val="00372AAE"/>
    <w:rsid w:val="003730E5"/>
    <w:rsid w:val="00373900"/>
    <w:rsid w:val="00374411"/>
    <w:rsid w:val="00375548"/>
    <w:rsid w:val="0037746E"/>
    <w:rsid w:val="00377D3F"/>
    <w:rsid w:val="00380490"/>
    <w:rsid w:val="00381B0D"/>
    <w:rsid w:val="00381CEB"/>
    <w:rsid w:val="003827FB"/>
    <w:rsid w:val="003828F6"/>
    <w:rsid w:val="00383A3B"/>
    <w:rsid w:val="00384F92"/>
    <w:rsid w:val="00385D73"/>
    <w:rsid w:val="00386089"/>
    <w:rsid w:val="00386232"/>
    <w:rsid w:val="00386494"/>
    <w:rsid w:val="00387C6D"/>
    <w:rsid w:val="0039033E"/>
    <w:rsid w:val="0039070C"/>
    <w:rsid w:val="00390A05"/>
    <w:rsid w:val="00391601"/>
    <w:rsid w:val="003927A7"/>
    <w:rsid w:val="00392955"/>
    <w:rsid w:val="00392F9C"/>
    <w:rsid w:val="003936FB"/>
    <w:rsid w:val="00393FAF"/>
    <w:rsid w:val="003954D9"/>
    <w:rsid w:val="00396A7F"/>
    <w:rsid w:val="00397441"/>
    <w:rsid w:val="003A0CAB"/>
    <w:rsid w:val="003A0DCD"/>
    <w:rsid w:val="003A14EE"/>
    <w:rsid w:val="003A211B"/>
    <w:rsid w:val="003A2416"/>
    <w:rsid w:val="003A26DE"/>
    <w:rsid w:val="003A3516"/>
    <w:rsid w:val="003A445E"/>
    <w:rsid w:val="003A4C8A"/>
    <w:rsid w:val="003A5381"/>
    <w:rsid w:val="003A5B5E"/>
    <w:rsid w:val="003A6F58"/>
    <w:rsid w:val="003A7236"/>
    <w:rsid w:val="003A7A30"/>
    <w:rsid w:val="003A7E53"/>
    <w:rsid w:val="003B04D3"/>
    <w:rsid w:val="003B0577"/>
    <w:rsid w:val="003B0B10"/>
    <w:rsid w:val="003B0C0B"/>
    <w:rsid w:val="003B1DB3"/>
    <w:rsid w:val="003B1F2A"/>
    <w:rsid w:val="003B2626"/>
    <w:rsid w:val="003B2BFE"/>
    <w:rsid w:val="003B3265"/>
    <w:rsid w:val="003B32E9"/>
    <w:rsid w:val="003B3503"/>
    <w:rsid w:val="003B382F"/>
    <w:rsid w:val="003B411E"/>
    <w:rsid w:val="003B46EA"/>
    <w:rsid w:val="003B5202"/>
    <w:rsid w:val="003B63DE"/>
    <w:rsid w:val="003B6437"/>
    <w:rsid w:val="003B661C"/>
    <w:rsid w:val="003B66DC"/>
    <w:rsid w:val="003B6EB1"/>
    <w:rsid w:val="003B6FA5"/>
    <w:rsid w:val="003B74D3"/>
    <w:rsid w:val="003C0597"/>
    <w:rsid w:val="003C07C0"/>
    <w:rsid w:val="003C0E90"/>
    <w:rsid w:val="003C13AA"/>
    <w:rsid w:val="003C189E"/>
    <w:rsid w:val="003C1FFE"/>
    <w:rsid w:val="003C2948"/>
    <w:rsid w:val="003C34BD"/>
    <w:rsid w:val="003C38ED"/>
    <w:rsid w:val="003C4290"/>
    <w:rsid w:val="003C4357"/>
    <w:rsid w:val="003C4BED"/>
    <w:rsid w:val="003C4C4E"/>
    <w:rsid w:val="003C5080"/>
    <w:rsid w:val="003C51AE"/>
    <w:rsid w:val="003C695D"/>
    <w:rsid w:val="003C6B87"/>
    <w:rsid w:val="003C6E2C"/>
    <w:rsid w:val="003C7F64"/>
    <w:rsid w:val="003C7FE3"/>
    <w:rsid w:val="003D03B6"/>
    <w:rsid w:val="003D05E5"/>
    <w:rsid w:val="003D0641"/>
    <w:rsid w:val="003D1174"/>
    <w:rsid w:val="003D175E"/>
    <w:rsid w:val="003D2275"/>
    <w:rsid w:val="003D27CA"/>
    <w:rsid w:val="003D3262"/>
    <w:rsid w:val="003D36F8"/>
    <w:rsid w:val="003D4569"/>
    <w:rsid w:val="003D4B11"/>
    <w:rsid w:val="003D69F1"/>
    <w:rsid w:val="003D6AA1"/>
    <w:rsid w:val="003D6F83"/>
    <w:rsid w:val="003D71DC"/>
    <w:rsid w:val="003D7FB9"/>
    <w:rsid w:val="003E0857"/>
    <w:rsid w:val="003E24CD"/>
    <w:rsid w:val="003E269F"/>
    <w:rsid w:val="003E2AC0"/>
    <w:rsid w:val="003E2C54"/>
    <w:rsid w:val="003E2F77"/>
    <w:rsid w:val="003E3F13"/>
    <w:rsid w:val="003E478D"/>
    <w:rsid w:val="003E5834"/>
    <w:rsid w:val="003E5AF9"/>
    <w:rsid w:val="003E5BB6"/>
    <w:rsid w:val="003E5C4F"/>
    <w:rsid w:val="003E5D95"/>
    <w:rsid w:val="003E5FBE"/>
    <w:rsid w:val="003E65F2"/>
    <w:rsid w:val="003E6C74"/>
    <w:rsid w:val="003E7106"/>
    <w:rsid w:val="003F06A6"/>
    <w:rsid w:val="003F08CF"/>
    <w:rsid w:val="003F19B1"/>
    <w:rsid w:val="003F22B0"/>
    <w:rsid w:val="003F2CBC"/>
    <w:rsid w:val="003F2ED9"/>
    <w:rsid w:val="003F32D3"/>
    <w:rsid w:val="003F3588"/>
    <w:rsid w:val="003F4881"/>
    <w:rsid w:val="003F4CC1"/>
    <w:rsid w:val="003F53AC"/>
    <w:rsid w:val="003F57FE"/>
    <w:rsid w:val="003F5B27"/>
    <w:rsid w:val="003F6294"/>
    <w:rsid w:val="004003CE"/>
    <w:rsid w:val="00401B4A"/>
    <w:rsid w:val="00401EAD"/>
    <w:rsid w:val="00401F99"/>
    <w:rsid w:val="00401FE0"/>
    <w:rsid w:val="00402178"/>
    <w:rsid w:val="0040267F"/>
    <w:rsid w:val="004032D5"/>
    <w:rsid w:val="00404A2D"/>
    <w:rsid w:val="00405205"/>
    <w:rsid w:val="00405288"/>
    <w:rsid w:val="004052CC"/>
    <w:rsid w:val="004061CB"/>
    <w:rsid w:val="00406231"/>
    <w:rsid w:val="004064CE"/>
    <w:rsid w:val="004064F7"/>
    <w:rsid w:val="004067BF"/>
    <w:rsid w:val="00406A26"/>
    <w:rsid w:val="00406D1D"/>
    <w:rsid w:val="00407883"/>
    <w:rsid w:val="00407E6E"/>
    <w:rsid w:val="004101E9"/>
    <w:rsid w:val="00410636"/>
    <w:rsid w:val="00410C32"/>
    <w:rsid w:val="00410C5C"/>
    <w:rsid w:val="00410FB8"/>
    <w:rsid w:val="00411D47"/>
    <w:rsid w:val="00411EE8"/>
    <w:rsid w:val="00412488"/>
    <w:rsid w:val="004136C7"/>
    <w:rsid w:val="004151A8"/>
    <w:rsid w:val="004155A2"/>
    <w:rsid w:val="00415748"/>
    <w:rsid w:val="00415C8C"/>
    <w:rsid w:val="00417126"/>
    <w:rsid w:val="00417E23"/>
    <w:rsid w:val="004205B1"/>
    <w:rsid w:val="004209AD"/>
    <w:rsid w:val="004222ED"/>
    <w:rsid w:val="00422396"/>
    <w:rsid w:val="00422534"/>
    <w:rsid w:val="00423B4B"/>
    <w:rsid w:val="00424D88"/>
    <w:rsid w:val="0042500C"/>
    <w:rsid w:val="0042513C"/>
    <w:rsid w:val="004257A1"/>
    <w:rsid w:val="00427194"/>
    <w:rsid w:val="00427253"/>
    <w:rsid w:val="00427492"/>
    <w:rsid w:val="00427A2B"/>
    <w:rsid w:val="00427A6C"/>
    <w:rsid w:val="00430866"/>
    <w:rsid w:val="004313F1"/>
    <w:rsid w:val="0043143A"/>
    <w:rsid w:val="00432ECA"/>
    <w:rsid w:val="00432F2C"/>
    <w:rsid w:val="004331B7"/>
    <w:rsid w:val="0043467E"/>
    <w:rsid w:val="00435478"/>
    <w:rsid w:val="00435EB1"/>
    <w:rsid w:val="00437ADC"/>
    <w:rsid w:val="0044013D"/>
    <w:rsid w:val="00440E16"/>
    <w:rsid w:val="00441A75"/>
    <w:rsid w:val="00441D83"/>
    <w:rsid w:val="00442975"/>
    <w:rsid w:val="00443F60"/>
    <w:rsid w:val="004440A6"/>
    <w:rsid w:val="0044464E"/>
    <w:rsid w:val="00444999"/>
    <w:rsid w:val="004451F4"/>
    <w:rsid w:val="0044543A"/>
    <w:rsid w:val="004465B6"/>
    <w:rsid w:val="00447127"/>
    <w:rsid w:val="004472A4"/>
    <w:rsid w:val="004506C1"/>
    <w:rsid w:val="004515DC"/>
    <w:rsid w:val="00451D17"/>
    <w:rsid w:val="00452CB2"/>
    <w:rsid w:val="00453087"/>
    <w:rsid w:val="004534A9"/>
    <w:rsid w:val="00453FAC"/>
    <w:rsid w:val="00454189"/>
    <w:rsid w:val="004541E3"/>
    <w:rsid w:val="00454786"/>
    <w:rsid w:val="0045496D"/>
    <w:rsid w:val="004549DD"/>
    <w:rsid w:val="00455327"/>
    <w:rsid w:val="00455344"/>
    <w:rsid w:val="004556C9"/>
    <w:rsid w:val="00455B1F"/>
    <w:rsid w:val="004567DC"/>
    <w:rsid w:val="00456B75"/>
    <w:rsid w:val="00457215"/>
    <w:rsid w:val="004576EC"/>
    <w:rsid w:val="00457D93"/>
    <w:rsid w:val="00457FF0"/>
    <w:rsid w:val="00462026"/>
    <w:rsid w:val="004621A0"/>
    <w:rsid w:val="00462ED4"/>
    <w:rsid w:val="00463942"/>
    <w:rsid w:val="00463CBB"/>
    <w:rsid w:val="0046672D"/>
    <w:rsid w:val="004667CA"/>
    <w:rsid w:val="00471011"/>
    <w:rsid w:val="004710C5"/>
    <w:rsid w:val="004718D6"/>
    <w:rsid w:val="00472B30"/>
    <w:rsid w:val="00476EA4"/>
    <w:rsid w:val="00477D56"/>
    <w:rsid w:val="00480858"/>
    <w:rsid w:val="00480A83"/>
    <w:rsid w:val="00480B33"/>
    <w:rsid w:val="00482EB9"/>
    <w:rsid w:val="00482EC8"/>
    <w:rsid w:val="00483DB2"/>
    <w:rsid w:val="004843AB"/>
    <w:rsid w:val="00484C13"/>
    <w:rsid w:val="00484D62"/>
    <w:rsid w:val="004854AB"/>
    <w:rsid w:val="00485C35"/>
    <w:rsid w:val="00486342"/>
    <w:rsid w:val="00486CBF"/>
    <w:rsid w:val="00487570"/>
    <w:rsid w:val="0049054F"/>
    <w:rsid w:val="004923B2"/>
    <w:rsid w:val="00492EFC"/>
    <w:rsid w:val="00493872"/>
    <w:rsid w:val="004944DB"/>
    <w:rsid w:val="004948DA"/>
    <w:rsid w:val="00494973"/>
    <w:rsid w:val="00495411"/>
    <w:rsid w:val="004960D8"/>
    <w:rsid w:val="004965F6"/>
    <w:rsid w:val="00496896"/>
    <w:rsid w:val="004968FE"/>
    <w:rsid w:val="00497F58"/>
    <w:rsid w:val="004A108C"/>
    <w:rsid w:val="004A191F"/>
    <w:rsid w:val="004A19B5"/>
    <w:rsid w:val="004A1ED9"/>
    <w:rsid w:val="004A295A"/>
    <w:rsid w:val="004A38D0"/>
    <w:rsid w:val="004A3A2B"/>
    <w:rsid w:val="004A3B82"/>
    <w:rsid w:val="004A41CC"/>
    <w:rsid w:val="004A4200"/>
    <w:rsid w:val="004A4383"/>
    <w:rsid w:val="004A49BC"/>
    <w:rsid w:val="004A5098"/>
    <w:rsid w:val="004A5BF4"/>
    <w:rsid w:val="004A62B3"/>
    <w:rsid w:val="004A7340"/>
    <w:rsid w:val="004B0A85"/>
    <w:rsid w:val="004B1C35"/>
    <w:rsid w:val="004B255E"/>
    <w:rsid w:val="004B2DC5"/>
    <w:rsid w:val="004B356D"/>
    <w:rsid w:val="004B4069"/>
    <w:rsid w:val="004B5537"/>
    <w:rsid w:val="004B7CE4"/>
    <w:rsid w:val="004C0454"/>
    <w:rsid w:val="004C0A23"/>
    <w:rsid w:val="004C11FA"/>
    <w:rsid w:val="004C127D"/>
    <w:rsid w:val="004C13E6"/>
    <w:rsid w:val="004C185F"/>
    <w:rsid w:val="004C1C74"/>
    <w:rsid w:val="004C200D"/>
    <w:rsid w:val="004C243B"/>
    <w:rsid w:val="004C2540"/>
    <w:rsid w:val="004C26BA"/>
    <w:rsid w:val="004C324F"/>
    <w:rsid w:val="004C3596"/>
    <w:rsid w:val="004C35DB"/>
    <w:rsid w:val="004C45F1"/>
    <w:rsid w:val="004C4BDB"/>
    <w:rsid w:val="004C5BAF"/>
    <w:rsid w:val="004D1358"/>
    <w:rsid w:val="004D2A49"/>
    <w:rsid w:val="004D2A98"/>
    <w:rsid w:val="004D3784"/>
    <w:rsid w:val="004D382B"/>
    <w:rsid w:val="004D3898"/>
    <w:rsid w:val="004D4F1D"/>
    <w:rsid w:val="004D5240"/>
    <w:rsid w:val="004D540D"/>
    <w:rsid w:val="004D57B5"/>
    <w:rsid w:val="004D6BD9"/>
    <w:rsid w:val="004D7438"/>
    <w:rsid w:val="004D7619"/>
    <w:rsid w:val="004D7D21"/>
    <w:rsid w:val="004E0658"/>
    <w:rsid w:val="004E0AAE"/>
    <w:rsid w:val="004E377D"/>
    <w:rsid w:val="004E56C1"/>
    <w:rsid w:val="004E5B20"/>
    <w:rsid w:val="004E6CF0"/>
    <w:rsid w:val="004E6F0D"/>
    <w:rsid w:val="004E763B"/>
    <w:rsid w:val="004E79FF"/>
    <w:rsid w:val="004F0022"/>
    <w:rsid w:val="004F0048"/>
    <w:rsid w:val="004F0F10"/>
    <w:rsid w:val="004F1B8C"/>
    <w:rsid w:val="004F2E9F"/>
    <w:rsid w:val="004F3019"/>
    <w:rsid w:val="004F34BC"/>
    <w:rsid w:val="004F3A9B"/>
    <w:rsid w:val="004F3B93"/>
    <w:rsid w:val="004F4026"/>
    <w:rsid w:val="004F4361"/>
    <w:rsid w:val="004F44A5"/>
    <w:rsid w:val="004F5136"/>
    <w:rsid w:val="004F6185"/>
    <w:rsid w:val="004F76C9"/>
    <w:rsid w:val="004F78B6"/>
    <w:rsid w:val="004F78C2"/>
    <w:rsid w:val="004F7F65"/>
    <w:rsid w:val="004F7FFC"/>
    <w:rsid w:val="00500CDB"/>
    <w:rsid w:val="00500E77"/>
    <w:rsid w:val="00501867"/>
    <w:rsid w:val="005033BB"/>
    <w:rsid w:val="005034F9"/>
    <w:rsid w:val="00504018"/>
    <w:rsid w:val="005041E7"/>
    <w:rsid w:val="00504451"/>
    <w:rsid w:val="005048FA"/>
    <w:rsid w:val="005057DE"/>
    <w:rsid w:val="0050604E"/>
    <w:rsid w:val="00506217"/>
    <w:rsid w:val="00506962"/>
    <w:rsid w:val="005110D8"/>
    <w:rsid w:val="00511195"/>
    <w:rsid w:val="005113A4"/>
    <w:rsid w:val="0051200A"/>
    <w:rsid w:val="00512524"/>
    <w:rsid w:val="00513E68"/>
    <w:rsid w:val="00514B98"/>
    <w:rsid w:val="00515D76"/>
    <w:rsid w:val="0051612A"/>
    <w:rsid w:val="005163E6"/>
    <w:rsid w:val="0051690D"/>
    <w:rsid w:val="0051722C"/>
    <w:rsid w:val="00517264"/>
    <w:rsid w:val="00517B87"/>
    <w:rsid w:val="00520D2B"/>
    <w:rsid w:val="0052146F"/>
    <w:rsid w:val="00521506"/>
    <w:rsid w:val="005219C3"/>
    <w:rsid w:val="00522080"/>
    <w:rsid w:val="00522821"/>
    <w:rsid w:val="005229DA"/>
    <w:rsid w:val="00522D2D"/>
    <w:rsid w:val="00522DB1"/>
    <w:rsid w:val="005233E8"/>
    <w:rsid w:val="005236B3"/>
    <w:rsid w:val="00523B6B"/>
    <w:rsid w:val="005242DA"/>
    <w:rsid w:val="005243F5"/>
    <w:rsid w:val="005251D4"/>
    <w:rsid w:val="00525F7A"/>
    <w:rsid w:val="0052665F"/>
    <w:rsid w:val="00527400"/>
    <w:rsid w:val="00527401"/>
    <w:rsid w:val="00530064"/>
    <w:rsid w:val="00530159"/>
    <w:rsid w:val="0053034A"/>
    <w:rsid w:val="00530AC6"/>
    <w:rsid w:val="00530C5E"/>
    <w:rsid w:val="00531421"/>
    <w:rsid w:val="005332F4"/>
    <w:rsid w:val="0053346C"/>
    <w:rsid w:val="00533EF4"/>
    <w:rsid w:val="005346B7"/>
    <w:rsid w:val="00534A3F"/>
    <w:rsid w:val="00535425"/>
    <w:rsid w:val="00535A07"/>
    <w:rsid w:val="00535FF2"/>
    <w:rsid w:val="00536BE0"/>
    <w:rsid w:val="00537940"/>
    <w:rsid w:val="00540002"/>
    <w:rsid w:val="00540325"/>
    <w:rsid w:val="00540B2D"/>
    <w:rsid w:val="00540D14"/>
    <w:rsid w:val="00541659"/>
    <w:rsid w:val="00541713"/>
    <w:rsid w:val="005418EE"/>
    <w:rsid w:val="00541B77"/>
    <w:rsid w:val="005421E9"/>
    <w:rsid w:val="00543621"/>
    <w:rsid w:val="00543B4C"/>
    <w:rsid w:val="00544AF7"/>
    <w:rsid w:val="0054539A"/>
    <w:rsid w:val="00545FCC"/>
    <w:rsid w:val="00546443"/>
    <w:rsid w:val="00546825"/>
    <w:rsid w:val="00546FA1"/>
    <w:rsid w:val="0054746C"/>
    <w:rsid w:val="0054765A"/>
    <w:rsid w:val="00547AFB"/>
    <w:rsid w:val="00547D63"/>
    <w:rsid w:val="00550011"/>
    <w:rsid w:val="005502E5"/>
    <w:rsid w:val="00551414"/>
    <w:rsid w:val="0055188E"/>
    <w:rsid w:val="00551937"/>
    <w:rsid w:val="00551D49"/>
    <w:rsid w:val="00551FF5"/>
    <w:rsid w:val="00552059"/>
    <w:rsid w:val="005528B6"/>
    <w:rsid w:val="00552A09"/>
    <w:rsid w:val="00553226"/>
    <w:rsid w:val="0055368A"/>
    <w:rsid w:val="00553899"/>
    <w:rsid w:val="005539CF"/>
    <w:rsid w:val="00553DB0"/>
    <w:rsid w:val="0055401B"/>
    <w:rsid w:val="00554CA6"/>
    <w:rsid w:val="00555921"/>
    <w:rsid w:val="0055687E"/>
    <w:rsid w:val="00556C3C"/>
    <w:rsid w:val="00556D04"/>
    <w:rsid w:val="00557612"/>
    <w:rsid w:val="00560285"/>
    <w:rsid w:val="00560822"/>
    <w:rsid w:val="00561BB8"/>
    <w:rsid w:val="00562461"/>
    <w:rsid w:val="00562CBB"/>
    <w:rsid w:val="005636C2"/>
    <w:rsid w:val="005643F0"/>
    <w:rsid w:val="0056582D"/>
    <w:rsid w:val="00565FAD"/>
    <w:rsid w:val="00566B92"/>
    <w:rsid w:val="005676B6"/>
    <w:rsid w:val="005677D7"/>
    <w:rsid w:val="005706E0"/>
    <w:rsid w:val="00570A24"/>
    <w:rsid w:val="005734BE"/>
    <w:rsid w:val="00573651"/>
    <w:rsid w:val="00574364"/>
    <w:rsid w:val="005766CD"/>
    <w:rsid w:val="005774D3"/>
    <w:rsid w:val="0057759C"/>
    <w:rsid w:val="00577F44"/>
    <w:rsid w:val="005807F4"/>
    <w:rsid w:val="0058088F"/>
    <w:rsid w:val="00580FD8"/>
    <w:rsid w:val="005816D7"/>
    <w:rsid w:val="00583C58"/>
    <w:rsid w:val="005842A8"/>
    <w:rsid w:val="005843B6"/>
    <w:rsid w:val="005850F4"/>
    <w:rsid w:val="0058536E"/>
    <w:rsid w:val="005855A4"/>
    <w:rsid w:val="005863F2"/>
    <w:rsid w:val="0058750D"/>
    <w:rsid w:val="00587559"/>
    <w:rsid w:val="00590124"/>
    <w:rsid w:val="00590A21"/>
    <w:rsid w:val="00591073"/>
    <w:rsid w:val="00591988"/>
    <w:rsid w:val="00592469"/>
    <w:rsid w:val="0059327B"/>
    <w:rsid w:val="00593719"/>
    <w:rsid w:val="005939C0"/>
    <w:rsid w:val="00593CAE"/>
    <w:rsid w:val="00594DF5"/>
    <w:rsid w:val="00594FA6"/>
    <w:rsid w:val="00594FEF"/>
    <w:rsid w:val="005950D5"/>
    <w:rsid w:val="005951F9"/>
    <w:rsid w:val="005968B4"/>
    <w:rsid w:val="005968DE"/>
    <w:rsid w:val="00596ECA"/>
    <w:rsid w:val="00597120"/>
    <w:rsid w:val="005A007D"/>
    <w:rsid w:val="005A1873"/>
    <w:rsid w:val="005A19FE"/>
    <w:rsid w:val="005A29EA"/>
    <w:rsid w:val="005A30B7"/>
    <w:rsid w:val="005A35C1"/>
    <w:rsid w:val="005A3AA0"/>
    <w:rsid w:val="005A44D6"/>
    <w:rsid w:val="005A5DD7"/>
    <w:rsid w:val="005A6814"/>
    <w:rsid w:val="005B392F"/>
    <w:rsid w:val="005B3CDE"/>
    <w:rsid w:val="005B567A"/>
    <w:rsid w:val="005B5F70"/>
    <w:rsid w:val="005B66E6"/>
    <w:rsid w:val="005B6F42"/>
    <w:rsid w:val="005B70A6"/>
    <w:rsid w:val="005B7C4A"/>
    <w:rsid w:val="005C09B1"/>
    <w:rsid w:val="005C1337"/>
    <w:rsid w:val="005C2215"/>
    <w:rsid w:val="005C23C2"/>
    <w:rsid w:val="005C3EC0"/>
    <w:rsid w:val="005C404C"/>
    <w:rsid w:val="005C4690"/>
    <w:rsid w:val="005C4960"/>
    <w:rsid w:val="005C5199"/>
    <w:rsid w:val="005C5207"/>
    <w:rsid w:val="005C5EC7"/>
    <w:rsid w:val="005C611F"/>
    <w:rsid w:val="005C6BAA"/>
    <w:rsid w:val="005C6C34"/>
    <w:rsid w:val="005C751B"/>
    <w:rsid w:val="005C7E82"/>
    <w:rsid w:val="005D0CBF"/>
    <w:rsid w:val="005D17AF"/>
    <w:rsid w:val="005D2CAE"/>
    <w:rsid w:val="005D4304"/>
    <w:rsid w:val="005D4806"/>
    <w:rsid w:val="005D4D8B"/>
    <w:rsid w:val="005D509A"/>
    <w:rsid w:val="005D7A20"/>
    <w:rsid w:val="005D7CAD"/>
    <w:rsid w:val="005E08A6"/>
    <w:rsid w:val="005E0F69"/>
    <w:rsid w:val="005E179E"/>
    <w:rsid w:val="005E2C5E"/>
    <w:rsid w:val="005E329B"/>
    <w:rsid w:val="005E346F"/>
    <w:rsid w:val="005E34AA"/>
    <w:rsid w:val="005E34E0"/>
    <w:rsid w:val="005E5C58"/>
    <w:rsid w:val="005E6338"/>
    <w:rsid w:val="005E67BC"/>
    <w:rsid w:val="005E6802"/>
    <w:rsid w:val="005E689C"/>
    <w:rsid w:val="005E7144"/>
    <w:rsid w:val="005E7C01"/>
    <w:rsid w:val="005F0EF0"/>
    <w:rsid w:val="005F1946"/>
    <w:rsid w:val="005F2730"/>
    <w:rsid w:val="005F2F62"/>
    <w:rsid w:val="005F2FE4"/>
    <w:rsid w:val="005F4042"/>
    <w:rsid w:val="005F679A"/>
    <w:rsid w:val="005F6C04"/>
    <w:rsid w:val="005F71FB"/>
    <w:rsid w:val="005F796F"/>
    <w:rsid w:val="005F7BB7"/>
    <w:rsid w:val="00600835"/>
    <w:rsid w:val="00600D3C"/>
    <w:rsid w:val="0060103F"/>
    <w:rsid w:val="00601308"/>
    <w:rsid w:val="00601C8A"/>
    <w:rsid w:val="00601CD3"/>
    <w:rsid w:val="00603756"/>
    <w:rsid w:val="00603F2B"/>
    <w:rsid w:val="00604E6F"/>
    <w:rsid w:val="0060581C"/>
    <w:rsid w:val="00605FB1"/>
    <w:rsid w:val="006060A2"/>
    <w:rsid w:val="00606B84"/>
    <w:rsid w:val="00607111"/>
    <w:rsid w:val="006073BB"/>
    <w:rsid w:val="00610903"/>
    <w:rsid w:val="00610BC9"/>
    <w:rsid w:val="00611773"/>
    <w:rsid w:val="0061225E"/>
    <w:rsid w:val="00614D71"/>
    <w:rsid w:val="00614FB8"/>
    <w:rsid w:val="0061534E"/>
    <w:rsid w:val="00616368"/>
    <w:rsid w:val="00617DF5"/>
    <w:rsid w:val="006200A8"/>
    <w:rsid w:val="00621896"/>
    <w:rsid w:val="006223D0"/>
    <w:rsid w:val="00622411"/>
    <w:rsid w:val="00622AF2"/>
    <w:rsid w:val="00624170"/>
    <w:rsid w:val="00624E73"/>
    <w:rsid w:val="00624FDE"/>
    <w:rsid w:val="00625299"/>
    <w:rsid w:val="0062539B"/>
    <w:rsid w:val="00625CCF"/>
    <w:rsid w:val="00627659"/>
    <w:rsid w:val="00627725"/>
    <w:rsid w:val="006306F5"/>
    <w:rsid w:val="0063129D"/>
    <w:rsid w:val="006317DE"/>
    <w:rsid w:val="00631C01"/>
    <w:rsid w:val="00631D14"/>
    <w:rsid w:val="00632757"/>
    <w:rsid w:val="00632C1F"/>
    <w:rsid w:val="00633AB3"/>
    <w:rsid w:val="0063407B"/>
    <w:rsid w:val="00634283"/>
    <w:rsid w:val="0063440B"/>
    <w:rsid w:val="0063445A"/>
    <w:rsid w:val="00634842"/>
    <w:rsid w:val="00634A36"/>
    <w:rsid w:val="006356C0"/>
    <w:rsid w:val="00635E81"/>
    <w:rsid w:val="00636802"/>
    <w:rsid w:val="00636A1D"/>
    <w:rsid w:val="00636D09"/>
    <w:rsid w:val="00637393"/>
    <w:rsid w:val="00637997"/>
    <w:rsid w:val="00640E46"/>
    <w:rsid w:val="00640E4A"/>
    <w:rsid w:val="006413E2"/>
    <w:rsid w:val="00642125"/>
    <w:rsid w:val="00642237"/>
    <w:rsid w:val="0064239E"/>
    <w:rsid w:val="0064255E"/>
    <w:rsid w:val="00643F4C"/>
    <w:rsid w:val="0064439E"/>
    <w:rsid w:val="00645F80"/>
    <w:rsid w:val="006465E1"/>
    <w:rsid w:val="006473EE"/>
    <w:rsid w:val="00647491"/>
    <w:rsid w:val="00647E86"/>
    <w:rsid w:val="0065113D"/>
    <w:rsid w:val="006526A7"/>
    <w:rsid w:val="00652FDD"/>
    <w:rsid w:val="0065312D"/>
    <w:rsid w:val="006534DA"/>
    <w:rsid w:val="00654291"/>
    <w:rsid w:val="00655B8E"/>
    <w:rsid w:val="0065629D"/>
    <w:rsid w:val="00656DE4"/>
    <w:rsid w:val="0065799C"/>
    <w:rsid w:val="00660582"/>
    <w:rsid w:val="0066111A"/>
    <w:rsid w:val="0066141C"/>
    <w:rsid w:val="00661AC2"/>
    <w:rsid w:val="00662916"/>
    <w:rsid w:val="00662B86"/>
    <w:rsid w:val="0066319E"/>
    <w:rsid w:val="00663293"/>
    <w:rsid w:val="00664739"/>
    <w:rsid w:val="006649A7"/>
    <w:rsid w:val="00664B6C"/>
    <w:rsid w:val="00664C0F"/>
    <w:rsid w:val="00664ECD"/>
    <w:rsid w:val="006653F5"/>
    <w:rsid w:val="0066554D"/>
    <w:rsid w:val="00665ADC"/>
    <w:rsid w:val="00670BC2"/>
    <w:rsid w:val="00670D29"/>
    <w:rsid w:val="006715D0"/>
    <w:rsid w:val="00674370"/>
    <w:rsid w:val="00674DC7"/>
    <w:rsid w:val="00675262"/>
    <w:rsid w:val="006753B4"/>
    <w:rsid w:val="00676494"/>
    <w:rsid w:val="00676E34"/>
    <w:rsid w:val="00676E65"/>
    <w:rsid w:val="006771DE"/>
    <w:rsid w:val="00677596"/>
    <w:rsid w:val="00677B11"/>
    <w:rsid w:val="0068020A"/>
    <w:rsid w:val="00680B4A"/>
    <w:rsid w:val="0068104B"/>
    <w:rsid w:val="0068284A"/>
    <w:rsid w:val="00682D98"/>
    <w:rsid w:val="00682F06"/>
    <w:rsid w:val="00683CF4"/>
    <w:rsid w:val="00684BFE"/>
    <w:rsid w:val="0068555B"/>
    <w:rsid w:val="00685BF7"/>
    <w:rsid w:val="00685D9D"/>
    <w:rsid w:val="006867F4"/>
    <w:rsid w:val="00690438"/>
    <w:rsid w:val="00690917"/>
    <w:rsid w:val="00690BC1"/>
    <w:rsid w:val="00691185"/>
    <w:rsid w:val="006918F0"/>
    <w:rsid w:val="0069272F"/>
    <w:rsid w:val="00692AF0"/>
    <w:rsid w:val="006955E8"/>
    <w:rsid w:val="00695A6F"/>
    <w:rsid w:val="00695AB7"/>
    <w:rsid w:val="00697E15"/>
    <w:rsid w:val="006A027E"/>
    <w:rsid w:val="006A086B"/>
    <w:rsid w:val="006A28FE"/>
    <w:rsid w:val="006A2EDD"/>
    <w:rsid w:val="006A332E"/>
    <w:rsid w:val="006A4433"/>
    <w:rsid w:val="006A5976"/>
    <w:rsid w:val="006A6684"/>
    <w:rsid w:val="006A79FD"/>
    <w:rsid w:val="006B026E"/>
    <w:rsid w:val="006B0C18"/>
    <w:rsid w:val="006B0E17"/>
    <w:rsid w:val="006B19B3"/>
    <w:rsid w:val="006B2FD2"/>
    <w:rsid w:val="006B3D69"/>
    <w:rsid w:val="006B7BD9"/>
    <w:rsid w:val="006C0094"/>
    <w:rsid w:val="006C0C54"/>
    <w:rsid w:val="006C1F83"/>
    <w:rsid w:val="006C2094"/>
    <w:rsid w:val="006C3838"/>
    <w:rsid w:val="006C3C0F"/>
    <w:rsid w:val="006C565A"/>
    <w:rsid w:val="006C6625"/>
    <w:rsid w:val="006C66B4"/>
    <w:rsid w:val="006C7075"/>
    <w:rsid w:val="006C7398"/>
    <w:rsid w:val="006D0589"/>
    <w:rsid w:val="006D0F26"/>
    <w:rsid w:val="006D1AB7"/>
    <w:rsid w:val="006D1B3C"/>
    <w:rsid w:val="006D20AB"/>
    <w:rsid w:val="006D235F"/>
    <w:rsid w:val="006D2B9D"/>
    <w:rsid w:val="006D431A"/>
    <w:rsid w:val="006D47B3"/>
    <w:rsid w:val="006D4D45"/>
    <w:rsid w:val="006D5F26"/>
    <w:rsid w:val="006D6BC4"/>
    <w:rsid w:val="006D6FA4"/>
    <w:rsid w:val="006D7414"/>
    <w:rsid w:val="006D7C1A"/>
    <w:rsid w:val="006E10C8"/>
    <w:rsid w:val="006E173B"/>
    <w:rsid w:val="006E2818"/>
    <w:rsid w:val="006E2FBB"/>
    <w:rsid w:val="006E5ED1"/>
    <w:rsid w:val="006E6A4E"/>
    <w:rsid w:val="006E6F30"/>
    <w:rsid w:val="006E70FB"/>
    <w:rsid w:val="006F1CA5"/>
    <w:rsid w:val="006F2120"/>
    <w:rsid w:val="006F25C2"/>
    <w:rsid w:val="006F2FFA"/>
    <w:rsid w:val="006F350F"/>
    <w:rsid w:val="006F429E"/>
    <w:rsid w:val="006F5036"/>
    <w:rsid w:val="006F58ED"/>
    <w:rsid w:val="006F5B06"/>
    <w:rsid w:val="006F67C6"/>
    <w:rsid w:val="0070008C"/>
    <w:rsid w:val="0070013F"/>
    <w:rsid w:val="00701578"/>
    <w:rsid w:val="00702775"/>
    <w:rsid w:val="00705F69"/>
    <w:rsid w:val="00706367"/>
    <w:rsid w:val="007063D0"/>
    <w:rsid w:val="00706787"/>
    <w:rsid w:val="00707900"/>
    <w:rsid w:val="00707B0E"/>
    <w:rsid w:val="007101C2"/>
    <w:rsid w:val="00710861"/>
    <w:rsid w:val="00710D5A"/>
    <w:rsid w:val="0071103F"/>
    <w:rsid w:val="00711109"/>
    <w:rsid w:val="00711442"/>
    <w:rsid w:val="00711D1E"/>
    <w:rsid w:val="007124AF"/>
    <w:rsid w:val="007140B6"/>
    <w:rsid w:val="007148C1"/>
    <w:rsid w:val="00715A90"/>
    <w:rsid w:val="007166BB"/>
    <w:rsid w:val="00716E2E"/>
    <w:rsid w:val="007178A0"/>
    <w:rsid w:val="00720DDD"/>
    <w:rsid w:val="00724720"/>
    <w:rsid w:val="00724E27"/>
    <w:rsid w:val="00725ACF"/>
    <w:rsid w:val="007269AE"/>
    <w:rsid w:val="00727E21"/>
    <w:rsid w:val="0073082F"/>
    <w:rsid w:val="00731541"/>
    <w:rsid w:val="00731562"/>
    <w:rsid w:val="00731AAC"/>
    <w:rsid w:val="0073215F"/>
    <w:rsid w:val="00732502"/>
    <w:rsid w:val="007332BF"/>
    <w:rsid w:val="00733680"/>
    <w:rsid w:val="0073399F"/>
    <w:rsid w:val="00734703"/>
    <w:rsid w:val="00734743"/>
    <w:rsid w:val="00734931"/>
    <w:rsid w:val="00735121"/>
    <w:rsid w:val="00735A6D"/>
    <w:rsid w:val="007364BC"/>
    <w:rsid w:val="00736882"/>
    <w:rsid w:val="00736DF7"/>
    <w:rsid w:val="00737335"/>
    <w:rsid w:val="00737F0E"/>
    <w:rsid w:val="00742116"/>
    <w:rsid w:val="0074245A"/>
    <w:rsid w:val="007427AB"/>
    <w:rsid w:val="00743915"/>
    <w:rsid w:val="00743B50"/>
    <w:rsid w:val="007441FD"/>
    <w:rsid w:val="007449F3"/>
    <w:rsid w:val="00744C87"/>
    <w:rsid w:val="0074518B"/>
    <w:rsid w:val="007451CD"/>
    <w:rsid w:val="00745922"/>
    <w:rsid w:val="007460C3"/>
    <w:rsid w:val="0074626C"/>
    <w:rsid w:val="00746E64"/>
    <w:rsid w:val="007477F3"/>
    <w:rsid w:val="00747EF1"/>
    <w:rsid w:val="00750662"/>
    <w:rsid w:val="007506BA"/>
    <w:rsid w:val="00752494"/>
    <w:rsid w:val="007526BD"/>
    <w:rsid w:val="00752823"/>
    <w:rsid w:val="00752931"/>
    <w:rsid w:val="00752A00"/>
    <w:rsid w:val="007534C3"/>
    <w:rsid w:val="007535A4"/>
    <w:rsid w:val="00754223"/>
    <w:rsid w:val="00754EAE"/>
    <w:rsid w:val="0075599F"/>
    <w:rsid w:val="00760459"/>
    <w:rsid w:val="00760476"/>
    <w:rsid w:val="00760B5F"/>
    <w:rsid w:val="00760E31"/>
    <w:rsid w:val="007614EA"/>
    <w:rsid w:val="00761841"/>
    <w:rsid w:val="007631C4"/>
    <w:rsid w:val="00763642"/>
    <w:rsid w:val="0076377F"/>
    <w:rsid w:val="00763DEF"/>
    <w:rsid w:val="00764638"/>
    <w:rsid w:val="00765643"/>
    <w:rsid w:val="007663E0"/>
    <w:rsid w:val="00767420"/>
    <w:rsid w:val="00770D57"/>
    <w:rsid w:val="007719AE"/>
    <w:rsid w:val="00771BE7"/>
    <w:rsid w:val="00772931"/>
    <w:rsid w:val="00773D74"/>
    <w:rsid w:val="00774152"/>
    <w:rsid w:val="00774D2F"/>
    <w:rsid w:val="007757F8"/>
    <w:rsid w:val="00775B11"/>
    <w:rsid w:val="00776FC0"/>
    <w:rsid w:val="00780E0B"/>
    <w:rsid w:val="00781338"/>
    <w:rsid w:val="007816E9"/>
    <w:rsid w:val="0078181D"/>
    <w:rsid w:val="0078296B"/>
    <w:rsid w:val="00784884"/>
    <w:rsid w:val="00784CF5"/>
    <w:rsid w:val="00784D0C"/>
    <w:rsid w:val="00792F75"/>
    <w:rsid w:val="00793A82"/>
    <w:rsid w:val="007940D1"/>
    <w:rsid w:val="007947B4"/>
    <w:rsid w:val="007952FF"/>
    <w:rsid w:val="007973F9"/>
    <w:rsid w:val="007A0D02"/>
    <w:rsid w:val="007A1189"/>
    <w:rsid w:val="007A139E"/>
    <w:rsid w:val="007A17FB"/>
    <w:rsid w:val="007A2D23"/>
    <w:rsid w:val="007A3817"/>
    <w:rsid w:val="007A4A76"/>
    <w:rsid w:val="007A4E5F"/>
    <w:rsid w:val="007A5929"/>
    <w:rsid w:val="007A6DAF"/>
    <w:rsid w:val="007A71FB"/>
    <w:rsid w:val="007A7B7A"/>
    <w:rsid w:val="007A7FCC"/>
    <w:rsid w:val="007B0D33"/>
    <w:rsid w:val="007B1010"/>
    <w:rsid w:val="007B1B1A"/>
    <w:rsid w:val="007B20B9"/>
    <w:rsid w:val="007B406F"/>
    <w:rsid w:val="007B421E"/>
    <w:rsid w:val="007B59C3"/>
    <w:rsid w:val="007B5B37"/>
    <w:rsid w:val="007B669D"/>
    <w:rsid w:val="007B70D1"/>
    <w:rsid w:val="007B7ACF"/>
    <w:rsid w:val="007B7AFE"/>
    <w:rsid w:val="007C00EC"/>
    <w:rsid w:val="007C0BEF"/>
    <w:rsid w:val="007C1515"/>
    <w:rsid w:val="007C2F63"/>
    <w:rsid w:val="007C320B"/>
    <w:rsid w:val="007C37A5"/>
    <w:rsid w:val="007C3FB9"/>
    <w:rsid w:val="007C5A09"/>
    <w:rsid w:val="007C65B2"/>
    <w:rsid w:val="007C7044"/>
    <w:rsid w:val="007C7E45"/>
    <w:rsid w:val="007D1CD9"/>
    <w:rsid w:val="007D2426"/>
    <w:rsid w:val="007D2A64"/>
    <w:rsid w:val="007D2ED6"/>
    <w:rsid w:val="007D33BF"/>
    <w:rsid w:val="007D34DE"/>
    <w:rsid w:val="007D383C"/>
    <w:rsid w:val="007D553F"/>
    <w:rsid w:val="007D5EEB"/>
    <w:rsid w:val="007D79C5"/>
    <w:rsid w:val="007E0054"/>
    <w:rsid w:val="007E00D9"/>
    <w:rsid w:val="007E198F"/>
    <w:rsid w:val="007E1A59"/>
    <w:rsid w:val="007E1D06"/>
    <w:rsid w:val="007E32E4"/>
    <w:rsid w:val="007E3437"/>
    <w:rsid w:val="007E3CC1"/>
    <w:rsid w:val="007E419D"/>
    <w:rsid w:val="007E487F"/>
    <w:rsid w:val="007E579B"/>
    <w:rsid w:val="007E776A"/>
    <w:rsid w:val="007F0C02"/>
    <w:rsid w:val="007F0F94"/>
    <w:rsid w:val="007F121A"/>
    <w:rsid w:val="007F2D64"/>
    <w:rsid w:val="007F3125"/>
    <w:rsid w:val="007F3DD2"/>
    <w:rsid w:val="007F4077"/>
    <w:rsid w:val="007F4088"/>
    <w:rsid w:val="007F412B"/>
    <w:rsid w:val="007F4FB8"/>
    <w:rsid w:val="007F5147"/>
    <w:rsid w:val="0080002A"/>
    <w:rsid w:val="0080004A"/>
    <w:rsid w:val="00800E96"/>
    <w:rsid w:val="008018BD"/>
    <w:rsid w:val="008019B3"/>
    <w:rsid w:val="008020F8"/>
    <w:rsid w:val="0080216D"/>
    <w:rsid w:val="008028BD"/>
    <w:rsid w:val="00803417"/>
    <w:rsid w:val="00803454"/>
    <w:rsid w:val="00803A85"/>
    <w:rsid w:val="00803DD4"/>
    <w:rsid w:val="008046EE"/>
    <w:rsid w:val="00805477"/>
    <w:rsid w:val="008059ED"/>
    <w:rsid w:val="00806C43"/>
    <w:rsid w:val="0080780A"/>
    <w:rsid w:val="0080780F"/>
    <w:rsid w:val="0080786C"/>
    <w:rsid w:val="008079CE"/>
    <w:rsid w:val="00807B24"/>
    <w:rsid w:val="008103AD"/>
    <w:rsid w:val="00810A2E"/>
    <w:rsid w:val="00811D9A"/>
    <w:rsid w:val="00812672"/>
    <w:rsid w:val="00812D0C"/>
    <w:rsid w:val="00813C0B"/>
    <w:rsid w:val="00813F5B"/>
    <w:rsid w:val="00814D99"/>
    <w:rsid w:val="00814EAA"/>
    <w:rsid w:val="0081550E"/>
    <w:rsid w:val="008155C9"/>
    <w:rsid w:val="0081591A"/>
    <w:rsid w:val="00815A94"/>
    <w:rsid w:val="00816FAF"/>
    <w:rsid w:val="00817153"/>
    <w:rsid w:val="00823219"/>
    <w:rsid w:val="008232FD"/>
    <w:rsid w:val="00824528"/>
    <w:rsid w:val="00824BE4"/>
    <w:rsid w:val="0082546D"/>
    <w:rsid w:val="00825629"/>
    <w:rsid w:val="00825A9E"/>
    <w:rsid w:val="0082616A"/>
    <w:rsid w:val="00827355"/>
    <w:rsid w:val="008276A5"/>
    <w:rsid w:val="00827C59"/>
    <w:rsid w:val="00827E2C"/>
    <w:rsid w:val="00831712"/>
    <w:rsid w:val="00831B6B"/>
    <w:rsid w:val="00831C97"/>
    <w:rsid w:val="008323F6"/>
    <w:rsid w:val="008331B2"/>
    <w:rsid w:val="00833280"/>
    <w:rsid w:val="00833358"/>
    <w:rsid w:val="00833518"/>
    <w:rsid w:val="00833998"/>
    <w:rsid w:val="00834651"/>
    <w:rsid w:val="00834C4D"/>
    <w:rsid w:val="008358D4"/>
    <w:rsid w:val="008359D3"/>
    <w:rsid w:val="0083633C"/>
    <w:rsid w:val="008400C4"/>
    <w:rsid w:val="00840D58"/>
    <w:rsid w:val="00841365"/>
    <w:rsid w:val="00842083"/>
    <w:rsid w:val="008424F8"/>
    <w:rsid w:val="0084319F"/>
    <w:rsid w:val="00843DCB"/>
    <w:rsid w:val="0084419E"/>
    <w:rsid w:val="0084428A"/>
    <w:rsid w:val="0084590C"/>
    <w:rsid w:val="00845C03"/>
    <w:rsid w:val="00846224"/>
    <w:rsid w:val="0084647C"/>
    <w:rsid w:val="0084676F"/>
    <w:rsid w:val="00846B5B"/>
    <w:rsid w:val="00846EDC"/>
    <w:rsid w:val="00847638"/>
    <w:rsid w:val="00847E81"/>
    <w:rsid w:val="00851899"/>
    <w:rsid w:val="00852034"/>
    <w:rsid w:val="00852307"/>
    <w:rsid w:val="00853048"/>
    <w:rsid w:val="008532E9"/>
    <w:rsid w:val="00853FF4"/>
    <w:rsid w:val="00857220"/>
    <w:rsid w:val="00857272"/>
    <w:rsid w:val="0086071E"/>
    <w:rsid w:val="0086089D"/>
    <w:rsid w:val="00860F69"/>
    <w:rsid w:val="00861C32"/>
    <w:rsid w:val="00861CAA"/>
    <w:rsid w:val="008621E9"/>
    <w:rsid w:val="00862CC5"/>
    <w:rsid w:val="00862FC7"/>
    <w:rsid w:val="008651F4"/>
    <w:rsid w:val="0086564A"/>
    <w:rsid w:val="00865A9A"/>
    <w:rsid w:val="00866DFE"/>
    <w:rsid w:val="0086797D"/>
    <w:rsid w:val="00867D43"/>
    <w:rsid w:val="00867F78"/>
    <w:rsid w:val="008713C7"/>
    <w:rsid w:val="00872087"/>
    <w:rsid w:val="00872F65"/>
    <w:rsid w:val="008754FC"/>
    <w:rsid w:val="0087623A"/>
    <w:rsid w:val="0087672F"/>
    <w:rsid w:val="00880885"/>
    <w:rsid w:val="00880A80"/>
    <w:rsid w:val="00880BFD"/>
    <w:rsid w:val="00882853"/>
    <w:rsid w:val="008842C5"/>
    <w:rsid w:val="00885701"/>
    <w:rsid w:val="0088668A"/>
    <w:rsid w:val="00886BD6"/>
    <w:rsid w:val="008871D2"/>
    <w:rsid w:val="00887537"/>
    <w:rsid w:val="00887D9A"/>
    <w:rsid w:val="00890852"/>
    <w:rsid w:val="008912A2"/>
    <w:rsid w:val="008917A1"/>
    <w:rsid w:val="008920FD"/>
    <w:rsid w:val="00892B82"/>
    <w:rsid w:val="00892D65"/>
    <w:rsid w:val="00893294"/>
    <w:rsid w:val="008943D8"/>
    <w:rsid w:val="0089479F"/>
    <w:rsid w:val="008948CC"/>
    <w:rsid w:val="008953F3"/>
    <w:rsid w:val="00895A4A"/>
    <w:rsid w:val="00895F8E"/>
    <w:rsid w:val="0089620E"/>
    <w:rsid w:val="00896545"/>
    <w:rsid w:val="00896571"/>
    <w:rsid w:val="00897A65"/>
    <w:rsid w:val="008A097D"/>
    <w:rsid w:val="008A1F1D"/>
    <w:rsid w:val="008A23E7"/>
    <w:rsid w:val="008A26E8"/>
    <w:rsid w:val="008A2DF0"/>
    <w:rsid w:val="008A31B9"/>
    <w:rsid w:val="008A325C"/>
    <w:rsid w:val="008A3571"/>
    <w:rsid w:val="008A3D76"/>
    <w:rsid w:val="008A41E7"/>
    <w:rsid w:val="008A46AD"/>
    <w:rsid w:val="008A47E6"/>
    <w:rsid w:val="008A57E3"/>
    <w:rsid w:val="008A596F"/>
    <w:rsid w:val="008A61D1"/>
    <w:rsid w:val="008A622A"/>
    <w:rsid w:val="008A6367"/>
    <w:rsid w:val="008A6475"/>
    <w:rsid w:val="008B031A"/>
    <w:rsid w:val="008B0FE8"/>
    <w:rsid w:val="008B1219"/>
    <w:rsid w:val="008B4283"/>
    <w:rsid w:val="008B458A"/>
    <w:rsid w:val="008B4B1A"/>
    <w:rsid w:val="008B5204"/>
    <w:rsid w:val="008B53A2"/>
    <w:rsid w:val="008B6CBA"/>
    <w:rsid w:val="008B71B8"/>
    <w:rsid w:val="008B7EEB"/>
    <w:rsid w:val="008C076D"/>
    <w:rsid w:val="008C0BF3"/>
    <w:rsid w:val="008C0D9F"/>
    <w:rsid w:val="008C102D"/>
    <w:rsid w:val="008C1595"/>
    <w:rsid w:val="008C15A7"/>
    <w:rsid w:val="008C192D"/>
    <w:rsid w:val="008C2F55"/>
    <w:rsid w:val="008C3478"/>
    <w:rsid w:val="008C443D"/>
    <w:rsid w:val="008C4811"/>
    <w:rsid w:val="008C5893"/>
    <w:rsid w:val="008C6D72"/>
    <w:rsid w:val="008C7F4B"/>
    <w:rsid w:val="008D0080"/>
    <w:rsid w:val="008D0173"/>
    <w:rsid w:val="008D0224"/>
    <w:rsid w:val="008D03B4"/>
    <w:rsid w:val="008D05F7"/>
    <w:rsid w:val="008D06FC"/>
    <w:rsid w:val="008D0BE2"/>
    <w:rsid w:val="008D0C13"/>
    <w:rsid w:val="008D14BE"/>
    <w:rsid w:val="008D21D4"/>
    <w:rsid w:val="008D3F38"/>
    <w:rsid w:val="008D43AE"/>
    <w:rsid w:val="008D5B12"/>
    <w:rsid w:val="008D63C7"/>
    <w:rsid w:val="008D6C5E"/>
    <w:rsid w:val="008D6D4C"/>
    <w:rsid w:val="008D6D9B"/>
    <w:rsid w:val="008D7EA1"/>
    <w:rsid w:val="008E060B"/>
    <w:rsid w:val="008E0F4A"/>
    <w:rsid w:val="008E1430"/>
    <w:rsid w:val="008E19F4"/>
    <w:rsid w:val="008E2018"/>
    <w:rsid w:val="008E2099"/>
    <w:rsid w:val="008E255B"/>
    <w:rsid w:val="008E30B7"/>
    <w:rsid w:val="008E3177"/>
    <w:rsid w:val="008E3300"/>
    <w:rsid w:val="008E34E1"/>
    <w:rsid w:val="008E3597"/>
    <w:rsid w:val="008E40EC"/>
    <w:rsid w:val="008E54C9"/>
    <w:rsid w:val="008E57AC"/>
    <w:rsid w:val="008E5AC6"/>
    <w:rsid w:val="008E64F9"/>
    <w:rsid w:val="008E6FEB"/>
    <w:rsid w:val="008E7471"/>
    <w:rsid w:val="008F12EA"/>
    <w:rsid w:val="008F186A"/>
    <w:rsid w:val="008F1E18"/>
    <w:rsid w:val="008F28D5"/>
    <w:rsid w:val="008F2957"/>
    <w:rsid w:val="008F3FD1"/>
    <w:rsid w:val="008F48FB"/>
    <w:rsid w:val="008F4909"/>
    <w:rsid w:val="008F5339"/>
    <w:rsid w:val="008F6F72"/>
    <w:rsid w:val="008F740D"/>
    <w:rsid w:val="008F761D"/>
    <w:rsid w:val="008F7C05"/>
    <w:rsid w:val="0090118D"/>
    <w:rsid w:val="009022A4"/>
    <w:rsid w:val="00904017"/>
    <w:rsid w:val="009048CB"/>
    <w:rsid w:val="0090534D"/>
    <w:rsid w:val="00906062"/>
    <w:rsid w:val="009060AD"/>
    <w:rsid w:val="009072B2"/>
    <w:rsid w:val="0090758F"/>
    <w:rsid w:val="00907C1D"/>
    <w:rsid w:val="00911433"/>
    <w:rsid w:val="00912E9D"/>
    <w:rsid w:val="009137CF"/>
    <w:rsid w:val="00914CB9"/>
    <w:rsid w:val="00915163"/>
    <w:rsid w:val="009175C6"/>
    <w:rsid w:val="009179DA"/>
    <w:rsid w:val="00917A21"/>
    <w:rsid w:val="009202F5"/>
    <w:rsid w:val="00920EB2"/>
    <w:rsid w:val="0092301E"/>
    <w:rsid w:val="00924A43"/>
    <w:rsid w:val="009255BC"/>
    <w:rsid w:val="00925666"/>
    <w:rsid w:val="00925DBF"/>
    <w:rsid w:val="009267C4"/>
    <w:rsid w:val="00927970"/>
    <w:rsid w:val="00927A17"/>
    <w:rsid w:val="00927A5B"/>
    <w:rsid w:val="00930339"/>
    <w:rsid w:val="00932422"/>
    <w:rsid w:val="0093475A"/>
    <w:rsid w:val="00935793"/>
    <w:rsid w:val="00935FC4"/>
    <w:rsid w:val="00936E54"/>
    <w:rsid w:val="009372E3"/>
    <w:rsid w:val="00937B35"/>
    <w:rsid w:val="00937C42"/>
    <w:rsid w:val="00940245"/>
    <w:rsid w:val="00940A12"/>
    <w:rsid w:val="00940BA9"/>
    <w:rsid w:val="009414F6"/>
    <w:rsid w:val="00941D73"/>
    <w:rsid w:val="00942DD9"/>
    <w:rsid w:val="00942FF4"/>
    <w:rsid w:val="0094381F"/>
    <w:rsid w:val="009440D7"/>
    <w:rsid w:val="0094466D"/>
    <w:rsid w:val="00944808"/>
    <w:rsid w:val="009457F4"/>
    <w:rsid w:val="009459AF"/>
    <w:rsid w:val="0094659D"/>
    <w:rsid w:val="009468C2"/>
    <w:rsid w:val="00946B9E"/>
    <w:rsid w:val="00946BAF"/>
    <w:rsid w:val="00946EB8"/>
    <w:rsid w:val="0094794B"/>
    <w:rsid w:val="00947DAB"/>
    <w:rsid w:val="00950016"/>
    <w:rsid w:val="009506D6"/>
    <w:rsid w:val="00950AAD"/>
    <w:rsid w:val="00950FAF"/>
    <w:rsid w:val="00951B5E"/>
    <w:rsid w:val="00951F87"/>
    <w:rsid w:val="009526D5"/>
    <w:rsid w:val="00952BF7"/>
    <w:rsid w:val="0095331B"/>
    <w:rsid w:val="00955742"/>
    <w:rsid w:val="00955CCB"/>
    <w:rsid w:val="0095668C"/>
    <w:rsid w:val="00957013"/>
    <w:rsid w:val="009576DD"/>
    <w:rsid w:val="0096146B"/>
    <w:rsid w:val="00961985"/>
    <w:rsid w:val="00961E9B"/>
    <w:rsid w:val="00962EDC"/>
    <w:rsid w:val="00962F24"/>
    <w:rsid w:val="009635F7"/>
    <w:rsid w:val="00963868"/>
    <w:rsid w:val="00963C05"/>
    <w:rsid w:val="009646BA"/>
    <w:rsid w:val="00964A5A"/>
    <w:rsid w:val="00966546"/>
    <w:rsid w:val="009666DC"/>
    <w:rsid w:val="00967061"/>
    <w:rsid w:val="009673F8"/>
    <w:rsid w:val="0097006F"/>
    <w:rsid w:val="00970190"/>
    <w:rsid w:val="0097119D"/>
    <w:rsid w:val="009717B9"/>
    <w:rsid w:val="00972895"/>
    <w:rsid w:val="00973781"/>
    <w:rsid w:val="00973A07"/>
    <w:rsid w:val="00973EB8"/>
    <w:rsid w:val="009742DD"/>
    <w:rsid w:val="009748C0"/>
    <w:rsid w:val="00975D7F"/>
    <w:rsid w:val="00977504"/>
    <w:rsid w:val="00980594"/>
    <w:rsid w:val="00980858"/>
    <w:rsid w:val="009809DF"/>
    <w:rsid w:val="00980D78"/>
    <w:rsid w:val="009811B0"/>
    <w:rsid w:val="00981420"/>
    <w:rsid w:val="00981772"/>
    <w:rsid w:val="0098330B"/>
    <w:rsid w:val="009834C6"/>
    <w:rsid w:val="00983CE7"/>
    <w:rsid w:val="00983D71"/>
    <w:rsid w:val="00983EED"/>
    <w:rsid w:val="0098415D"/>
    <w:rsid w:val="00984442"/>
    <w:rsid w:val="00984468"/>
    <w:rsid w:val="00985BFC"/>
    <w:rsid w:val="009863F8"/>
    <w:rsid w:val="0098683F"/>
    <w:rsid w:val="0098747E"/>
    <w:rsid w:val="009905F7"/>
    <w:rsid w:val="00990A72"/>
    <w:rsid w:val="00990CB4"/>
    <w:rsid w:val="009915A0"/>
    <w:rsid w:val="0099173C"/>
    <w:rsid w:val="00991ADC"/>
    <w:rsid w:val="009924AB"/>
    <w:rsid w:val="009928C2"/>
    <w:rsid w:val="009947DF"/>
    <w:rsid w:val="00995C33"/>
    <w:rsid w:val="00996040"/>
    <w:rsid w:val="0099771A"/>
    <w:rsid w:val="009A08A0"/>
    <w:rsid w:val="009A0941"/>
    <w:rsid w:val="009A1E0C"/>
    <w:rsid w:val="009A20E1"/>
    <w:rsid w:val="009A278B"/>
    <w:rsid w:val="009A284D"/>
    <w:rsid w:val="009A28A3"/>
    <w:rsid w:val="009A3D61"/>
    <w:rsid w:val="009A3E8C"/>
    <w:rsid w:val="009A4203"/>
    <w:rsid w:val="009A42B2"/>
    <w:rsid w:val="009A56E2"/>
    <w:rsid w:val="009A59A8"/>
    <w:rsid w:val="009A610F"/>
    <w:rsid w:val="009A6149"/>
    <w:rsid w:val="009A64F5"/>
    <w:rsid w:val="009A669C"/>
    <w:rsid w:val="009A6CF2"/>
    <w:rsid w:val="009A727B"/>
    <w:rsid w:val="009B006F"/>
    <w:rsid w:val="009B05D1"/>
    <w:rsid w:val="009B136D"/>
    <w:rsid w:val="009B1A32"/>
    <w:rsid w:val="009B275E"/>
    <w:rsid w:val="009B277E"/>
    <w:rsid w:val="009B2B7D"/>
    <w:rsid w:val="009B38E3"/>
    <w:rsid w:val="009B4292"/>
    <w:rsid w:val="009B4CC1"/>
    <w:rsid w:val="009B51A5"/>
    <w:rsid w:val="009B5BE0"/>
    <w:rsid w:val="009B674B"/>
    <w:rsid w:val="009B6B8F"/>
    <w:rsid w:val="009B7A90"/>
    <w:rsid w:val="009B7D69"/>
    <w:rsid w:val="009B7F71"/>
    <w:rsid w:val="009C01FC"/>
    <w:rsid w:val="009C0578"/>
    <w:rsid w:val="009C05DA"/>
    <w:rsid w:val="009C0E10"/>
    <w:rsid w:val="009C1883"/>
    <w:rsid w:val="009C246F"/>
    <w:rsid w:val="009C257E"/>
    <w:rsid w:val="009C2E54"/>
    <w:rsid w:val="009C313B"/>
    <w:rsid w:val="009C3750"/>
    <w:rsid w:val="009C3962"/>
    <w:rsid w:val="009C3F2B"/>
    <w:rsid w:val="009C495C"/>
    <w:rsid w:val="009C529E"/>
    <w:rsid w:val="009C54C0"/>
    <w:rsid w:val="009C55AE"/>
    <w:rsid w:val="009C5B74"/>
    <w:rsid w:val="009C5D10"/>
    <w:rsid w:val="009C5D61"/>
    <w:rsid w:val="009C6ACB"/>
    <w:rsid w:val="009C6F10"/>
    <w:rsid w:val="009D05C1"/>
    <w:rsid w:val="009D16F0"/>
    <w:rsid w:val="009D19F8"/>
    <w:rsid w:val="009D4306"/>
    <w:rsid w:val="009D54A4"/>
    <w:rsid w:val="009D5E97"/>
    <w:rsid w:val="009D67D5"/>
    <w:rsid w:val="009D76E3"/>
    <w:rsid w:val="009D7705"/>
    <w:rsid w:val="009D78EA"/>
    <w:rsid w:val="009D7B9F"/>
    <w:rsid w:val="009D7C4B"/>
    <w:rsid w:val="009E0128"/>
    <w:rsid w:val="009E02C3"/>
    <w:rsid w:val="009E07DF"/>
    <w:rsid w:val="009E168E"/>
    <w:rsid w:val="009E1842"/>
    <w:rsid w:val="009E280F"/>
    <w:rsid w:val="009E2AA8"/>
    <w:rsid w:val="009E2BD0"/>
    <w:rsid w:val="009E358D"/>
    <w:rsid w:val="009E35BB"/>
    <w:rsid w:val="009E3B4E"/>
    <w:rsid w:val="009E42B7"/>
    <w:rsid w:val="009E4B0A"/>
    <w:rsid w:val="009E4D1B"/>
    <w:rsid w:val="009E6928"/>
    <w:rsid w:val="009E6A47"/>
    <w:rsid w:val="009E7331"/>
    <w:rsid w:val="009E797C"/>
    <w:rsid w:val="009F00F2"/>
    <w:rsid w:val="009F035D"/>
    <w:rsid w:val="009F04E0"/>
    <w:rsid w:val="009F1625"/>
    <w:rsid w:val="009F1E17"/>
    <w:rsid w:val="009F2C3B"/>
    <w:rsid w:val="009F3DC2"/>
    <w:rsid w:val="009F3ED6"/>
    <w:rsid w:val="009F591B"/>
    <w:rsid w:val="009F6090"/>
    <w:rsid w:val="00A002A9"/>
    <w:rsid w:val="00A00C97"/>
    <w:rsid w:val="00A00EE1"/>
    <w:rsid w:val="00A00F51"/>
    <w:rsid w:val="00A01B89"/>
    <w:rsid w:val="00A01C0E"/>
    <w:rsid w:val="00A02449"/>
    <w:rsid w:val="00A03402"/>
    <w:rsid w:val="00A05514"/>
    <w:rsid w:val="00A05CB9"/>
    <w:rsid w:val="00A07399"/>
    <w:rsid w:val="00A07FAE"/>
    <w:rsid w:val="00A121AB"/>
    <w:rsid w:val="00A1249E"/>
    <w:rsid w:val="00A12597"/>
    <w:rsid w:val="00A12E73"/>
    <w:rsid w:val="00A13424"/>
    <w:rsid w:val="00A14958"/>
    <w:rsid w:val="00A161D7"/>
    <w:rsid w:val="00A1687B"/>
    <w:rsid w:val="00A174DF"/>
    <w:rsid w:val="00A176B4"/>
    <w:rsid w:val="00A201EA"/>
    <w:rsid w:val="00A20C2F"/>
    <w:rsid w:val="00A2139F"/>
    <w:rsid w:val="00A213C5"/>
    <w:rsid w:val="00A22B0D"/>
    <w:rsid w:val="00A2415E"/>
    <w:rsid w:val="00A254F7"/>
    <w:rsid w:val="00A256EA"/>
    <w:rsid w:val="00A260D5"/>
    <w:rsid w:val="00A26538"/>
    <w:rsid w:val="00A272B7"/>
    <w:rsid w:val="00A3036C"/>
    <w:rsid w:val="00A308A2"/>
    <w:rsid w:val="00A319BA"/>
    <w:rsid w:val="00A31D3A"/>
    <w:rsid w:val="00A32588"/>
    <w:rsid w:val="00A33014"/>
    <w:rsid w:val="00A348D3"/>
    <w:rsid w:val="00A349F5"/>
    <w:rsid w:val="00A35696"/>
    <w:rsid w:val="00A4016A"/>
    <w:rsid w:val="00A4022E"/>
    <w:rsid w:val="00A402A4"/>
    <w:rsid w:val="00A4031A"/>
    <w:rsid w:val="00A40C35"/>
    <w:rsid w:val="00A40E64"/>
    <w:rsid w:val="00A41034"/>
    <w:rsid w:val="00A415DA"/>
    <w:rsid w:val="00A418E6"/>
    <w:rsid w:val="00A419F1"/>
    <w:rsid w:val="00A42637"/>
    <w:rsid w:val="00A4320F"/>
    <w:rsid w:val="00A43D41"/>
    <w:rsid w:val="00A444A8"/>
    <w:rsid w:val="00A44A14"/>
    <w:rsid w:val="00A45266"/>
    <w:rsid w:val="00A46502"/>
    <w:rsid w:val="00A46D1F"/>
    <w:rsid w:val="00A47744"/>
    <w:rsid w:val="00A47B27"/>
    <w:rsid w:val="00A50D0F"/>
    <w:rsid w:val="00A50E90"/>
    <w:rsid w:val="00A51207"/>
    <w:rsid w:val="00A51230"/>
    <w:rsid w:val="00A516C4"/>
    <w:rsid w:val="00A5189C"/>
    <w:rsid w:val="00A51F3B"/>
    <w:rsid w:val="00A51FFC"/>
    <w:rsid w:val="00A5208D"/>
    <w:rsid w:val="00A528E1"/>
    <w:rsid w:val="00A53CC3"/>
    <w:rsid w:val="00A54D32"/>
    <w:rsid w:val="00A54E88"/>
    <w:rsid w:val="00A55744"/>
    <w:rsid w:val="00A55ED2"/>
    <w:rsid w:val="00A562A1"/>
    <w:rsid w:val="00A56DD7"/>
    <w:rsid w:val="00A573C1"/>
    <w:rsid w:val="00A576E4"/>
    <w:rsid w:val="00A5784B"/>
    <w:rsid w:val="00A60004"/>
    <w:rsid w:val="00A61148"/>
    <w:rsid w:val="00A617B6"/>
    <w:rsid w:val="00A61FCA"/>
    <w:rsid w:val="00A622E6"/>
    <w:rsid w:val="00A622F7"/>
    <w:rsid w:val="00A62DC9"/>
    <w:rsid w:val="00A6349A"/>
    <w:rsid w:val="00A63735"/>
    <w:rsid w:val="00A63EF3"/>
    <w:rsid w:val="00A64074"/>
    <w:rsid w:val="00A65581"/>
    <w:rsid w:val="00A65871"/>
    <w:rsid w:val="00A65AC4"/>
    <w:rsid w:val="00A6617F"/>
    <w:rsid w:val="00A670C4"/>
    <w:rsid w:val="00A7110F"/>
    <w:rsid w:val="00A718DA"/>
    <w:rsid w:val="00A71B92"/>
    <w:rsid w:val="00A71DB5"/>
    <w:rsid w:val="00A7237C"/>
    <w:rsid w:val="00A72515"/>
    <w:rsid w:val="00A727D4"/>
    <w:rsid w:val="00A727EC"/>
    <w:rsid w:val="00A72991"/>
    <w:rsid w:val="00A72ED7"/>
    <w:rsid w:val="00A7385D"/>
    <w:rsid w:val="00A73CCD"/>
    <w:rsid w:val="00A73D58"/>
    <w:rsid w:val="00A73DF0"/>
    <w:rsid w:val="00A74008"/>
    <w:rsid w:val="00A7523A"/>
    <w:rsid w:val="00A752CC"/>
    <w:rsid w:val="00A75441"/>
    <w:rsid w:val="00A7603E"/>
    <w:rsid w:val="00A7618F"/>
    <w:rsid w:val="00A7648B"/>
    <w:rsid w:val="00A76633"/>
    <w:rsid w:val="00A76B29"/>
    <w:rsid w:val="00A76B57"/>
    <w:rsid w:val="00A76C72"/>
    <w:rsid w:val="00A76CAB"/>
    <w:rsid w:val="00A76E0D"/>
    <w:rsid w:val="00A76E4D"/>
    <w:rsid w:val="00A778FE"/>
    <w:rsid w:val="00A77CC5"/>
    <w:rsid w:val="00A77E82"/>
    <w:rsid w:val="00A77F43"/>
    <w:rsid w:val="00A80150"/>
    <w:rsid w:val="00A80177"/>
    <w:rsid w:val="00A80655"/>
    <w:rsid w:val="00A81D31"/>
    <w:rsid w:val="00A828BA"/>
    <w:rsid w:val="00A83A4A"/>
    <w:rsid w:val="00A84874"/>
    <w:rsid w:val="00A84AF9"/>
    <w:rsid w:val="00A858AF"/>
    <w:rsid w:val="00A85BBF"/>
    <w:rsid w:val="00A85D35"/>
    <w:rsid w:val="00A87D12"/>
    <w:rsid w:val="00A87E85"/>
    <w:rsid w:val="00A90414"/>
    <w:rsid w:val="00A9228F"/>
    <w:rsid w:val="00A938F3"/>
    <w:rsid w:val="00A94B50"/>
    <w:rsid w:val="00A94C0B"/>
    <w:rsid w:val="00A9511B"/>
    <w:rsid w:val="00A95F76"/>
    <w:rsid w:val="00A97285"/>
    <w:rsid w:val="00A973FA"/>
    <w:rsid w:val="00A97B2E"/>
    <w:rsid w:val="00A97FF0"/>
    <w:rsid w:val="00AA08E3"/>
    <w:rsid w:val="00AA0924"/>
    <w:rsid w:val="00AA0DA5"/>
    <w:rsid w:val="00AA1303"/>
    <w:rsid w:val="00AA1B68"/>
    <w:rsid w:val="00AA1DA1"/>
    <w:rsid w:val="00AA20AF"/>
    <w:rsid w:val="00AA284C"/>
    <w:rsid w:val="00AA2AA1"/>
    <w:rsid w:val="00AA2F56"/>
    <w:rsid w:val="00AA2FE6"/>
    <w:rsid w:val="00AA305B"/>
    <w:rsid w:val="00AA3833"/>
    <w:rsid w:val="00AA3C90"/>
    <w:rsid w:val="00AA3F5A"/>
    <w:rsid w:val="00AA4237"/>
    <w:rsid w:val="00AA459F"/>
    <w:rsid w:val="00AA4807"/>
    <w:rsid w:val="00AA50DD"/>
    <w:rsid w:val="00AA5499"/>
    <w:rsid w:val="00AA5D19"/>
    <w:rsid w:val="00AA6338"/>
    <w:rsid w:val="00AA6934"/>
    <w:rsid w:val="00AA7034"/>
    <w:rsid w:val="00AA769E"/>
    <w:rsid w:val="00AB0042"/>
    <w:rsid w:val="00AB020B"/>
    <w:rsid w:val="00AB08D5"/>
    <w:rsid w:val="00AB0A4C"/>
    <w:rsid w:val="00AB0F45"/>
    <w:rsid w:val="00AB10DC"/>
    <w:rsid w:val="00AB324C"/>
    <w:rsid w:val="00AB3591"/>
    <w:rsid w:val="00AB3670"/>
    <w:rsid w:val="00AB3DB8"/>
    <w:rsid w:val="00AB6DB1"/>
    <w:rsid w:val="00AB6EFC"/>
    <w:rsid w:val="00AB70C1"/>
    <w:rsid w:val="00AB71F8"/>
    <w:rsid w:val="00AB74E8"/>
    <w:rsid w:val="00AC09EC"/>
    <w:rsid w:val="00AC1CA8"/>
    <w:rsid w:val="00AC209C"/>
    <w:rsid w:val="00AC28B5"/>
    <w:rsid w:val="00AC3ACC"/>
    <w:rsid w:val="00AC4437"/>
    <w:rsid w:val="00AC4FF0"/>
    <w:rsid w:val="00AC531D"/>
    <w:rsid w:val="00AC5475"/>
    <w:rsid w:val="00AC62E5"/>
    <w:rsid w:val="00AC69CB"/>
    <w:rsid w:val="00AC6CEE"/>
    <w:rsid w:val="00AC739C"/>
    <w:rsid w:val="00AD0BDD"/>
    <w:rsid w:val="00AD17C1"/>
    <w:rsid w:val="00AD1AE9"/>
    <w:rsid w:val="00AD206A"/>
    <w:rsid w:val="00AD21E7"/>
    <w:rsid w:val="00AD365B"/>
    <w:rsid w:val="00AD4634"/>
    <w:rsid w:val="00AD535C"/>
    <w:rsid w:val="00AD5376"/>
    <w:rsid w:val="00AD55FB"/>
    <w:rsid w:val="00AD588A"/>
    <w:rsid w:val="00AD5930"/>
    <w:rsid w:val="00AD7401"/>
    <w:rsid w:val="00AD76EF"/>
    <w:rsid w:val="00AE0F5D"/>
    <w:rsid w:val="00AE122A"/>
    <w:rsid w:val="00AE1380"/>
    <w:rsid w:val="00AE226D"/>
    <w:rsid w:val="00AE26B6"/>
    <w:rsid w:val="00AE2E2B"/>
    <w:rsid w:val="00AE3344"/>
    <w:rsid w:val="00AE5065"/>
    <w:rsid w:val="00AE52C2"/>
    <w:rsid w:val="00AF0722"/>
    <w:rsid w:val="00AF278E"/>
    <w:rsid w:val="00AF2B4C"/>
    <w:rsid w:val="00AF315C"/>
    <w:rsid w:val="00AF4987"/>
    <w:rsid w:val="00AF4A7B"/>
    <w:rsid w:val="00AF4CFB"/>
    <w:rsid w:val="00AF58EE"/>
    <w:rsid w:val="00AF7C0F"/>
    <w:rsid w:val="00B00B4B"/>
    <w:rsid w:val="00B00F9F"/>
    <w:rsid w:val="00B01792"/>
    <w:rsid w:val="00B01A97"/>
    <w:rsid w:val="00B0206D"/>
    <w:rsid w:val="00B020A9"/>
    <w:rsid w:val="00B023B4"/>
    <w:rsid w:val="00B024BA"/>
    <w:rsid w:val="00B025E6"/>
    <w:rsid w:val="00B02935"/>
    <w:rsid w:val="00B03534"/>
    <w:rsid w:val="00B035A6"/>
    <w:rsid w:val="00B04315"/>
    <w:rsid w:val="00B045BD"/>
    <w:rsid w:val="00B04DF7"/>
    <w:rsid w:val="00B0536D"/>
    <w:rsid w:val="00B05721"/>
    <w:rsid w:val="00B05ADC"/>
    <w:rsid w:val="00B061A8"/>
    <w:rsid w:val="00B06D5B"/>
    <w:rsid w:val="00B073B4"/>
    <w:rsid w:val="00B10C1A"/>
    <w:rsid w:val="00B11025"/>
    <w:rsid w:val="00B117A8"/>
    <w:rsid w:val="00B13FF3"/>
    <w:rsid w:val="00B15489"/>
    <w:rsid w:val="00B16350"/>
    <w:rsid w:val="00B16B0D"/>
    <w:rsid w:val="00B178E8"/>
    <w:rsid w:val="00B212C1"/>
    <w:rsid w:val="00B2134A"/>
    <w:rsid w:val="00B21684"/>
    <w:rsid w:val="00B21C45"/>
    <w:rsid w:val="00B236AD"/>
    <w:rsid w:val="00B24423"/>
    <w:rsid w:val="00B2463D"/>
    <w:rsid w:val="00B24BF4"/>
    <w:rsid w:val="00B25307"/>
    <w:rsid w:val="00B267A5"/>
    <w:rsid w:val="00B32252"/>
    <w:rsid w:val="00B328A8"/>
    <w:rsid w:val="00B3348B"/>
    <w:rsid w:val="00B33F31"/>
    <w:rsid w:val="00B36161"/>
    <w:rsid w:val="00B3695A"/>
    <w:rsid w:val="00B36BEB"/>
    <w:rsid w:val="00B373FE"/>
    <w:rsid w:val="00B37C32"/>
    <w:rsid w:val="00B401C3"/>
    <w:rsid w:val="00B40C12"/>
    <w:rsid w:val="00B41F12"/>
    <w:rsid w:val="00B42114"/>
    <w:rsid w:val="00B424D1"/>
    <w:rsid w:val="00B444F2"/>
    <w:rsid w:val="00B4454D"/>
    <w:rsid w:val="00B44907"/>
    <w:rsid w:val="00B451F8"/>
    <w:rsid w:val="00B45980"/>
    <w:rsid w:val="00B474CB"/>
    <w:rsid w:val="00B507CD"/>
    <w:rsid w:val="00B50A08"/>
    <w:rsid w:val="00B50E44"/>
    <w:rsid w:val="00B51A68"/>
    <w:rsid w:val="00B52257"/>
    <w:rsid w:val="00B53D81"/>
    <w:rsid w:val="00B546D0"/>
    <w:rsid w:val="00B54A68"/>
    <w:rsid w:val="00B5678B"/>
    <w:rsid w:val="00B57BEF"/>
    <w:rsid w:val="00B6070F"/>
    <w:rsid w:val="00B613FB"/>
    <w:rsid w:val="00B614CC"/>
    <w:rsid w:val="00B615D5"/>
    <w:rsid w:val="00B615D6"/>
    <w:rsid w:val="00B619FF"/>
    <w:rsid w:val="00B62439"/>
    <w:rsid w:val="00B625E6"/>
    <w:rsid w:val="00B62A3F"/>
    <w:rsid w:val="00B63DBA"/>
    <w:rsid w:val="00B64FEF"/>
    <w:rsid w:val="00B654BA"/>
    <w:rsid w:val="00B656F6"/>
    <w:rsid w:val="00B66348"/>
    <w:rsid w:val="00B67583"/>
    <w:rsid w:val="00B67E0D"/>
    <w:rsid w:val="00B67EB3"/>
    <w:rsid w:val="00B70799"/>
    <w:rsid w:val="00B70D08"/>
    <w:rsid w:val="00B70F36"/>
    <w:rsid w:val="00B71147"/>
    <w:rsid w:val="00B715A8"/>
    <w:rsid w:val="00B716B7"/>
    <w:rsid w:val="00B7229F"/>
    <w:rsid w:val="00B72DAF"/>
    <w:rsid w:val="00B73E0B"/>
    <w:rsid w:val="00B74465"/>
    <w:rsid w:val="00B74A2E"/>
    <w:rsid w:val="00B7523D"/>
    <w:rsid w:val="00B77330"/>
    <w:rsid w:val="00B802EA"/>
    <w:rsid w:val="00B80B40"/>
    <w:rsid w:val="00B80BFB"/>
    <w:rsid w:val="00B81179"/>
    <w:rsid w:val="00B811AC"/>
    <w:rsid w:val="00B819BA"/>
    <w:rsid w:val="00B81DA2"/>
    <w:rsid w:val="00B824D9"/>
    <w:rsid w:val="00B82B7C"/>
    <w:rsid w:val="00B82D3C"/>
    <w:rsid w:val="00B831C3"/>
    <w:rsid w:val="00B83FC7"/>
    <w:rsid w:val="00B85BD4"/>
    <w:rsid w:val="00B86612"/>
    <w:rsid w:val="00B875CF"/>
    <w:rsid w:val="00B878D7"/>
    <w:rsid w:val="00B87D07"/>
    <w:rsid w:val="00B906E9"/>
    <w:rsid w:val="00B90EDB"/>
    <w:rsid w:val="00B90FD0"/>
    <w:rsid w:val="00B937E1"/>
    <w:rsid w:val="00B94D95"/>
    <w:rsid w:val="00B95074"/>
    <w:rsid w:val="00B9547D"/>
    <w:rsid w:val="00B957F9"/>
    <w:rsid w:val="00B9585A"/>
    <w:rsid w:val="00B97437"/>
    <w:rsid w:val="00B97B6B"/>
    <w:rsid w:val="00BA03A6"/>
    <w:rsid w:val="00BA0818"/>
    <w:rsid w:val="00BA0B2A"/>
    <w:rsid w:val="00BA120E"/>
    <w:rsid w:val="00BA1A22"/>
    <w:rsid w:val="00BA1FFB"/>
    <w:rsid w:val="00BA2266"/>
    <w:rsid w:val="00BA26FD"/>
    <w:rsid w:val="00BA26FE"/>
    <w:rsid w:val="00BA2B36"/>
    <w:rsid w:val="00BA3411"/>
    <w:rsid w:val="00BA37FF"/>
    <w:rsid w:val="00BA3E3E"/>
    <w:rsid w:val="00BA48AA"/>
    <w:rsid w:val="00BA4CEA"/>
    <w:rsid w:val="00BA4E1C"/>
    <w:rsid w:val="00BA5E68"/>
    <w:rsid w:val="00BA693D"/>
    <w:rsid w:val="00BA6D72"/>
    <w:rsid w:val="00BA7187"/>
    <w:rsid w:val="00BA720A"/>
    <w:rsid w:val="00BA7BF7"/>
    <w:rsid w:val="00BB095D"/>
    <w:rsid w:val="00BB0A42"/>
    <w:rsid w:val="00BB0A9D"/>
    <w:rsid w:val="00BB108D"/>
    <w:rsid w:val="00BB1DBD"/>
    <w:rsid w:val="00BB49A5"/>
    <w:rsid w:val="00BB5700"/>
    <w:rsid w:val="00BB5855"/>
    <w:rsid w:val="00BB6867"/>
    <w:rsid w:val="00BC06BE"/>
    <w:rsid w:val="00BC0D1F"/>
    <w:rsid w:val="00BC0DB7"/>
    <w:rsid w:val="00BC10CD"/>
    <w:rsid w:val="00BC2317"/>
    <w:rsid w:val="00BC2A24"/>
    <w:rsid w:val="00BC37AC"/>
    <w:rsid w:val="00BC395B"/>
    <w:rsid w:val="00BC3E60"/>
    <w:rsid w:val="00BC3E76"/>
    <w:rsid w:val="00BC5836"/>
    <w:rsid w:val="00BC5BC0"/>
    <w:rsid w:val="00BC6093"/>
    <w:rsid w:val="00BC7946"/>
    <w:rsid w:val="00BD088D"/>
    <w:rsid w:val="00BD2349"/>
    <w:rsid w:val="00BD3EF3"/>
    <w:rsid w:val="00BD41B4"/>
    <w:rsid w:val="00BD4B8B"/>
    <w:rsid w:val="00BD4D35"/>
    <w:rsid w:val="00BD51FF"/>
    <w:rsid w:val="00BD5411"/>
    <w:rsid w:val="00BD54AC"/>
    <w:rsid w:val="00BD6184"/>
    <w:rsid w:val="00BD641B"/>
    <w:rsid w:val="00BD6556"/>
    <w:rsid w:val="00BD7D05"/>
    <w:rsid w:val="00BE0474"/>
    <w:rsid w:val="00BE06C4"/>
    <w:rsid w:val="00BE0A6A"/>
    <w:rsid w:val="00BE0C94"/>
    <w:rsid w:val="00BE196B"/>
    <w:rsid w:val="00BE25CF"/>
    <w:rsid w:val="00BE3368"/>
    <w:rsid w:val="00BE4800"/>
    <w:rsid w:val="00BE4924"/>
    <w:rsid w:val="00BE5386"/>
    <w:rsid w:val="00BE5689"/>
    <w:rsid w:val="00BE5B55"/>
    <w:rsid w:val="00BE5D12"/>
    <w:rsid w:val="00BE5FC9"/>
    <w:rsid w:val="00BE75F3"/>
    <w:rsid w:val="00BE76F0"/>
    <w:rsid w:val="00BE77BF"/>
    <w:rsid w:val="00BF0723"/>
    <w:rsid w:val="00BF085A"/>
    <w:rsid w:val="00BF0AA9"/>
    <w:rsid w:val="00BF136C"/>
    <w:rsid w:val="00BF1D5E"/>
    <w:rsid w:val="00BF2259"/>
    <w:rsid w:val="00BF3031"/>
    <w:rsid w:val="00BF31F8"/>
    <w:rsid w:val="00BF4559"/>
    <w:rsid w:val="00BF4C8F"/>
    <w:rsid w:val="00BF7863"/>
    <w:rsid w:val="00BF7BEC"/>
    <w:rsid w:val="00C0108F"/>
    <w:rsid w:val="00C01BE9"/>
    <w:rsid w:val="00C029D9"/>
    <w:rsid w:val="00C02A50"/>
    <w:rsid w:val="00C02D24"/>
    <w:rsid w:val="00C02E6B"/>
    <w:rsid w:val="00C037F0"/>
    <w:rsid w:val="00C03838"/>
    <w:rsid w:val="00C03A17"/>
    <w:rsid w:val="00C04908"/>
    <w:rsid w:val="00C0523C"/>
    <w:rsid w:val="00C05FE7"/>
    <w:rsid w:val="00C06256"/>
    <w:rsid w:val="00C0671A"/>
    <w:rsid w:val="00C06969"/>
    <w:rsid w:val="00C06ABD"/>
    <w:rsid w:val="00C1003A"/>
    <w:rsid w:val="00C100A3"/>
    <w:rsid w:val="00C11988"/>
    <w:rsid w:val="00C11F6D"/>
    <w:rsid w:val="00C12298"/>
    <w:rsid w:val="00C12386"/>
    <w:rsid w:val="00C1274F"/>
    <w:rsid w:val="00C12837"/>
    <w:rsid w:val="00C1298A"/>
    <w:rsid w:val="00C13F06"/>
    <w:rsid w:val="00C14353"/>
    <w:rsid w:val="00C147A2"/>
    <w:rsid w:val="00C147E1"/>
    <w:rsid w:val="00C14E33"/>
    <w:rsid w:val="00C14ED8"/>
    <w:rsid w:val="00C15A43"/>
    <w:rsid w:val="00C161EF"/>
    <w:rsid w:val="00C16F9C"/>
    <w:rsid w:val="00C178F3"/>
    <w:rsid w:val="00C17962"/>
    <w:rsid w:val="00C17AAB"/>
    <w:rsid w:val="00C20121"/>
    <w:rsid w:val="00C2160D"/>
    <w:rsid w:val="00C21D0E"/>
    <w:rsid w:val="00C22024"/>
    <w:rsid w:val="00C22743"/>
    <w:rsid w:val="00C22C41"/>
    <w:rsid w:val="00C232C6"/>
    <w:rsid w:val="00C23BEC"/>
    <w:rsid w:val="00C24055"/>
    <w:rsid w:val="00C247F5"/>
    <w:rsid w:val="00C256E4"/>
    <w:rsid w:val="00C25AE1"/>
    <w:rsid w:val="00C25BB4"/>
    <w:rsid w:val="00C25D5B"/>
    <w:rsid w:val="00C267EF"/>
    <w:rsid w:val="00C27A4C"/>
    <w:rsid w:val="00C27A4D"/>
    <w:rsid w:val="00C309EA"/>
    <w:rsid w:val="00C3143D"/>
    <w:rsid w:val="00C3155D"/>
    <w:rsid w:val="00C31AC5"/>
    <w:rsid w:val="00C320D0"/>
    <w:rsid w:val="00C32A3C"/>
    <w:rsid w:val="00C34D3D"/>
    <w:rsid w:val="00C34DAC"/>
    <w:rsid w:val="00C35BEA"/>
    <w:rsid w:val="00C36CE5"/>
    <w:rsid w:val="00C37103"/>
    <w:rsid w:val="00C4031A"/>
    <w:rsid w:val="00C41237"/>
    <w:rsid w:val="00C412B6"/>
    <w:rsid w:val="00C43758"/>
    <w:rsid w:val="00C43A77"/>
    <w:rsid w:val="00C440D5"/>
    <w:rsid w:val="00C446CF"/>
    <w:rsid w:val="00C453DF"/>
    <w:rsid w:val="00C45A15"/>
    <w:rsid w:val="00C45C43"/>
    <w:rsid w:val="00C45CDF"/>
    <w:rsid w:val="00C45D83"/>
    <w:rsid w:val="00C4618A"/>
    <w:rsid w:val="00C46531"/>
    <w:rsid w:val="00C466A6"/>
    <w:rsid w:val="00C472B7"/>
    <w:rsid w:val="00C47689"/>
    <w:rsid w:val="00C50B5B"/>
    <w:rsid w:val="00C5280D"/>
    <w:rsid w:val="00C52CE9"/>
    <w:rsid w:val="00C52D1E"/>
    <w:rsid w:val="00C53311"/>
    <w:rsid w:val="00C534CA"/>
    <w:rsid w:val="00C53C0C"/>
    <w:rsid w:val="00C53C45"/>
    <w:rsid w:val="00C5432B"/>
    <w:rsid w:val="00C54AE4"/>
    <w:rsid w:val="00C54DB5"/>
    <w:rsid w:val="00C551E6"/>
    <w:rsid w:val="00C55CD2"/>
    <w:rsid w:val="00C55D91"/>
    <w:rsid w:val="00C562FD"/>
    <w:rsid w:val="00C5672D"/>
    <w:rsid w:val="00C56B44"/>
    <w:rsid w:val="00C57613"/>
    <w:rsid w:val="00C57BDE"/>
    <w:rsid w:val="00C57F9C"/>
    <w:rsid w:val="00C600BD"/>
    <w:rsid w:val="00C60B6F"/>
    <w:rsid w:val="00C6175A"/>
    <w:rsid w:val="00C62C9F"/>
    <w:rsid w:val="00C630C1"/>
    <w:rsid w:val="00C63BE8"/>
    <w:rsid w:val="00C63DDF"/>
    <w:rsid w:val="00C64132"/>
    <w:rsid w:val="00C64574"/>
    <w:rsid w:val="00C65DA5"/>
    <w:rsid w:val="00C67C88"/>
    <w:rsid w:val="00C67DAB"/>
    <w:rsid w:val="00C702F4"/>
    <w:rsid w:val="00C703DF"/>
    <w:rsid w:val="00C71B2D"/>
    <w:rsid w:val="00C721EA"/>
    <w:rsid w:val="00C72D17"/>
    <w:rsid w:val="00C72D78"/>
    <w:rsid w:val="00C7337E"/>
    <w:rsid w:val="00C74278"/>
    <w:rsid w:val="00C7575B"/>
    <w:rsid w:val="00C759F8"/>
    <w:rsid w:val="00C75A11"/>
    <w:rsid w:val="00C75E9B"/>
    <w:rsid w:val="00C76601"/>
    <w:rsid w:val="00C77365"/>
    <w:rsid w:val="00C776F2"/>
    <w:rsid w:val="00C810BD"/>
    <w:rsid w:val="00C8129A"/>
    <w:rsid w:val="00C81327"/>
    <w:rsid w:val="00C8256A"/>
    <w:rsid w:val="00C82805"/>
    <w:rsid w:val="00C82A35"/>
    <w:rsid w:val="00C830A2"/>
    <w:rsid w:val="00C830CB"/>
    <w:rsid w:val="00C8331E"/>
    <w:rsid w:val="00C83E9F"/>
    <w:rsid w:val="00C84B0D"/>
    <w:rsid w:val="00C84FD7"/>
    <w:rsid w:val="00C86C58"/>
    <w:rsid w:val="00C86E38"/>
    <w:rsid w:val="00C8739A"/>
    <w:rsid w:val="00C903DD"/>
    <w:rsid w:val="00C90722"/>
    <w:rsid w:val="00C91304"/>
    <w:rsid w:val="00C93C22"/>
    <w:rsid w:val="00C93F24"/>
    <w:rsid w:val="00C944DE"/>
    <w:rsid w:val="00C957AE"/>
    <w:rsid w:val="00C95B90"/>
    <w:rsid w:val="00C9686B"/>
    <w:rsid w:val="00C97537"/>
    <w:rsid w:val="00C97E61"/>
    <w:rsid w:val="00CA028D"/>
    <w:rsid w:val="00CA029D"/>
    <w:rsid w:val="00CA184D"/>
    <w:rsid w:val="00CA1F3C"/>
    <w:rsid w:val="00CA2485"/>
    <w:rsid w:val="00CA2D54"/>
    <w:rsid w:val="00CA2E03"/>
    <w:rsid w:val="00CA356D"/>
    <w:rsid w:val="00CA4335"/>
    <w:rsid w:val="00CA43B2"/>
    <w:rsid w:val="00CA44CD"/>
    <w:rsid w:val="00CA557C"/>
    <w:rsid w:val="00CA6255"/>
    <w:rsid w:val="00CB006B"/>
    <w:rsid w:val="00CB13BC"/>
    <w:rsid w:val="00CB25BE"/>
    <w:rsid w:val="00CB2963"/>
    <w:rsid w:val="00CB2985"/>
    <w:rsid w:val="00CB2F1A"/>
    <w:rsid w:val="00CB325C"/>
    <w:rsid w:val="00CB403E"/>
    <w:rsid w:val="00CB4700"/>
    <w:rsid w:val="00CB5194"/>
    <w:rsid w:val="00CB533F"/>
    <w:rsid w:val="00CB69B3"/>
    <w:rsid w:val="00CB6BB3"/>
    <w:rsid w:val="00CB7286"/>
    <w:rsid w:val="00CB78A0"/>
    <w:rsid w:val="00CB7D40"/>
    <w:rsid w:val="00CC24F8"/>
    <w:rsid w:val="00CC2F85"/>
    <w:rsid w:val="00CC4669"/>
    <w:rsid w:val="00CC5A8C"/>
    <w:rsid w:val="00CC66B0"/>
    <w:rsid w:val="00CC6941"/>
    <w:rsid w:val="00CC7F51"/>
    <w:rsid w:val="00CD09BB"/>
    <w:rsid w:val="00CD177A"/>
    <w:rsid w:val="00CD2B29"/>
    <w:rsid w:val="00CD2DEC"/>
    <w:rsid w:val="00CD2FF3"/>
    <w:rsid w:val="00CD4B02"/>
    <w:rsid w:val="00CD4B5C"/>
    <w:rsid w:val="00CD56B9"/>
    <w:rsid w:val="00CD578E"/>
    <w:rsid w:val="00CD6A3B"/>
    <w:rsid w:val="00CD6F73"/>
    <w:rsid w:val="00CD7E90"/>
    <w:rsid w:val="00CE05BF"/>
    <w:rsid w:val="00CE17E4"/>
    <w:rsid w:val="00CE18B6"/>
    <w:rsid w:val="00CE1A8A"/>
    <w:rsid w:val="00CE2182"/>
    <w:rsid w:val="00CE2B70"/>
    <w:rsid w:val="00CE3800"/>
    <w:rsid w:val="00CE3E27"/>
    <w:rsid w:val="00CE4010"/>
    <w:rsid w:val="00CE6731"/>
    <w:rsid w:val="00CE70F1"/>
    <w:rsid w:val="00CE7AE4"/>
    <w:rsid w:val="00CE7E1B"/>
    <w:rsid w:val="00CF003C"/>
    <w:rsid w:val="00CF1637"/>
    <w:rsid w:val="00CF1CA0"/>
    <w:rsid w:val="00CF271A"/>
    <w:rsid w:val="00CF277F"/>
    <w:rsid w:val="00CF365E"/>
    <w:rsid w:val="00CF46A0"/>
    <w:rsid w:val="00CF542A"/>
    <w:rsid w:val="00CF5717"/>
    <w:rsid w:val="00CF5A9B"/>
    <w:rsid w:val="00CF67C0"/>
    <w:rsid w:val="00CF7613"/>
    <w:rsid w:val="00D00918"/>
    <w:rsid w:val="00D00B91"/>
    <w:rsid w:val="00D00E9C"/>
    <w:rsid w:val="00D00F2F"/>
    <w:rsid w:val="00D01416"/>
    <w:rsid w:val="00D01879"/>
    <w:rsid w:val="00D02623"/>
    <w:rsid w:val="00D027A9"/>
    <w:rsid w:val="00D02AD9"/>
    <w:rsid w:val="00D0319F"/>
    <w:rsid w:val="00D03FC7"/>
    <w:rsid w:val="00D04E1C"/>
    <w:rsid w:val="00D054A4"/>
    <w:rsid w:val="00D05D31"/>
    <w:rsid w:val="00D062CB"/>
    <w:rsid w:val="00D06819"/>
    <w:rsid w:val="00D06EB0"/>
    <w:rsid w:val="00D078B0"/>
    <w:rsid w:val="00D10840"/>
    <w:rsid w:val="00D10B38"/>
    <w:rsid w:val="00D116B6"/>
    <w:rsid w:val="00D11C43"/>
    <w:rsid w:val="00D12123"/>
    <w:rsid w:val="00D12581"/>
    <w:rsid w:val="00D12668"/>
    <w:rsid w:val="00D1284B"/>
    <w:rsid w:val="00D13F7D"/>
    <w:rsid w:val="00D14037"/>
    <w:rsid w:val="00D14F8F"/>
    <w:rsid w:val="00D1515D"/>
    <w:rsid w:val="00D15881"/>
    <w:rsid w:val="00D15CCB"/>
    <w:rsid w:val="00D15EF4"/>
    <w:rsid w:val="00D17858"/>
    <w:rsid w:val="00D17A92"/>
    <w:rsid w:val="00D17E76"/>
    <w:rsid w:val="00D206CA"/>
    <w:rsid w:val="00D2148E"/>
    <w:rsid w:val="00D22146"/>
    <w:rsid w:val="00D22C1B"/>
    <w:rsid w:val="00D23D4D"/>
    <w:rsid w:val="00D23EC1"/>
    <w:rsid w:val="00D25E39"/>
    <w:rsid w:val="00D26A52"/>
    <w:rsid w:val="00D26CF6"/>
    <w:rsid w:val="00D26F97"/>
    <w:rsid w:val="00D273D6"/>
    <w:rsid w:val="00D3191E"/>
    <w:rsid w:val="00D34B8E"/>
    <w:rsid w:val="00D3526B"/>
    <w:rsid w:val="00D3567C"/>
    <w:rsid w:val="00D35738"/>
    <w:rsid w:val="00D3641D"/>
    <w:rsid w:val="00D3644E"/>
    <w:rsid w:val="00D370BD"/>
    <w:rsid w:val="00D37993"/>
    <w:rsid w:val="00D37B4E"/>
    <w:rsid w:val="00D37F0D"/>
    <w:rsid w:val="00D402E3"/>
    <w:rsid w:val="00D4258F"/>
    <w:rsid w:val="00D425A2"/>
    <w:rsid w:val="00D42BB3"/>
    <w:rsid w:val="00D42D71"/>
    <w:rsid w:val="00D4365B"/>
    <w:rsid w:val="00D442CB"/>
    <w:rsid w:val="00D44D72"/>
    <w:rsid w:val="00D45162"/>
    <w:rsid w:val="00D4541B"/>
    <w:rsid w:val="00D461D5"/>
    <w:rsid w:val="00D4683E"/>
    <w:rsid w:val="00D46BF8"/>
    <w:rsid w:val="00D47065"/>
    <w:rsid w:val="00D474CC"/>
    <w:rsid w:val="00D4781F"/>
    <w:rsid w:val="00D4785F"/>
    <w:rsid w:val="00D47C29"/>
    <w:rsid w:val="00D502B7"/>
    <w:rsid w:val="00D50507"/>
    <w:rsid w:val="00D50A68"/>
    <w:rsid w:val="00D510BC"/>
    <w:rsid w:val="00D5131C"/>
    <w:rsid w:val="00D513D4"/>
    <w:rsid w:val="00D529ED"/>
    <w:rsid w:val="00D52B9C"/>
    <w:rsid w:val="00D52C29"/>
    <w:rsid w:val="00D5311C"/>
    <w:rsid w:val="00D54181"/>
    <w:rsid w:val="00D54881"/>
    <w:rsid w:val="00D548A2"/>
    <w:rsid w:val="00D54D76"/>
    <w:rsid w:val="00D55B8A"/>
    <w:rsid w:val="00D5671D"/>
    <w:rsid w:val="00D571CD"/>
    <w:rsid w:val="00D57759"/>
    <w:rsid w:val="00D61F09"/>
    <w:rsid w:val="00D62A07"/>
    <w:rsid w:val="00D6332D"/>
    <w:rsid w:val="00D648D2"/>
    <w:rsid w:val="00D64CE3"/>
    <w:rsid w:val="00D652D8"/>
    <w:rsid w:val="00D653E5"/>
    <w:rsid w:val="00D65686"/>
    <w:rsid w:val="00D658D2"/>
    <w:rsid w:val="00D65EAF"/>
    <w:rsid w:val="00D6649B"/>
    <w:rsid w:val="00D667E0"/>
    <w:rsid w:val="00D66CD6"/>
    <w:rsid w:val="00D7059C"/>
    <w:rsid w:val="00D70C0C"/>
    <w:rsid w:val="00D72A7F"/>
    <w:rsid w:val="00D73264"/>
    <w:rsid w:val="00D73603"/>
    <w:rsid w:val="00D74F69"/>
    <w:rsid w:val="00D76EF2"/>
    <w:rsid w:val="00D7712C"/>
    <w:rsid w:val="00D772F6"/>
    <w:rsid w:val="00D773CD"/>
    <w:rsid w:val="00D77741"/>
    <w:rsid w:val="00D77B06"/>
    <w:rsid w:val="00D805E6"/>
    <w:rsid w:val="00D80DF4"/>
    <w:rsid w:val="00D80F32"/>
    <w:rsid w:val="00D81A2C"/>
    <w:rsid w:val="00D82A0E"/>
    <w:rsid w:val="00D836CA"/>
    <w:rsid w:val="00D836F4"/>
    <w:rsid w:val="00D845F2"/>
    <w:rsid w:val="00D8484F"/>
    <w:rsid w:val="00D85313"/>
    <w:rsid w:val="00D86E6D"/>
    <w:rsid w:val="00D879CB"/>
    <w:rsid w:val="00D87E98"/>
    <w:rsid w:val="00D9056E"/>
    <w:rsid w:val="00D9198D"/>
    <w:rsid w:val="00D92382"/>
    <w:rsid w:val="00D927B3"/>
    <w:rsid w:val="00D93D79"/>
    <w:rsid w:val="00D940DB"/>
    <w:rsid w:val="00D94468"/>
    <w:rsid w:val="00D94835"/>
    <w:rsid w:val="00D94CCA"/>
    <w:rsid w:val="00D94E66"/>
    <w:rsid w:val="00D950E9"/>
    <w:rsid w:val="00D95E08"/>
    <w:rsid w:val="00D969BF"/>
    <w:rsid w:val="00D96FE9"/>
    <w:rsid w:val="00D9763A"/>
    <w:rsid w:val="00D97640"/>
    <w:rsid w:val="00D97780"/>
    <w:rsid w:val="00D9787A"/>
    <w:rsid w:val="00D97ADB"/>
    <w:rsid w:val="00DA012B"/>
    <w:rsid w:val="00DA0B77"/>
    <w:rsid w:val="00DA2B83"/>
    <w:rsid w:val="00DA3531"/>
    <w:rsid w:val="00DA3AC3"/>
    <w:rsid w:val="00DA469D"/>
    <w:rsid w:val="00DA57E1"/>
    <w:rsid w:val="00DA5923"/>
    <w:rsid w:val="00DA59CA"/>
    <w:rsid w:val="00DA69D2"/>
    <w:rsid w:val="00DA785D"/>
    <w:rsid w:val="00DA79A4"/>
    <w:rsid w:val="00DB00AB"/>
    <w:rsid w:val="00DB0160"/>
    <w:rsid w:val="00DB21F0"/>
    <w:rsid w:val="00DB5075"/>
    <w:rsid w:val="00DB6765"/>
    <w:rsid w:val="00DB67DB"/>
    <w:rsid w:val="00DB78C0"/>
    <w:rsid w:val="00DB7E54"/>
    <w:rsid w:val="00DC0E86"/>
    <w:rsid w:val="00DC12A0"/>
    <w:rsid w:val="00DC1748"/>
    <w:rsid w:val="00DC18C2"/>
    <w:rsid w:val="00DC2011"/>
    <w:rsid w:val="00DC2442"/>
    <w:rsid w:val="00DC2BF0"/>
    <w:rsid w:val="00DC2DDE"/>
    <w:rsid w:val="00DC448B"/>
    <w:rsid w:val="00DC4C41"/>
    <w:rsid w:val="00DC59AC"/>
    <w:rsid w:val="00DC5A20"/>
    <w:rsid w:val="00DC5AAE"/>
    <w:rsid w:val="00DC6DFC"/>
    <w:rsid w:val="00DC74D8"/>
    <w:rsid w:val="00DC7BD8"/>
    <w:rsid w:val="00DD065E"/>
    <w:rsid w:val="00DD14B0"/>
    <w:rsid w:val="00DD17B8"/>
    <w:rsid w:val="00DD1B95"/>
    <w:rsid w:val="00DD31A8"/>
    <w:rsid w:val="00DD35D1"/>
    <w:rsid w:val="00DD398E"/>
    <w:rsid w:val="00DD4530"/>
    <w:rsid w:val="00DD4DBC"/>
    <w:rsid w:val="00DD6A04"/>
    <w:rsid w:val="00DD6A19"/>
    <w:rsid w:val="00DD7344"/>
    <w:rsid w:val="00DD7353"/>
    <w:rsid w:val="00DD7915"/>
    <w:rsid w:val="00DD799C"/>
    <w:rsid w:val="00DE24B1"/>
    <w:rsid w:val="00DE2B81"/>
    <w:rsid w:val="00DE3655"/>
    <w:rsid w:val="00DE410B"/>
    <w:rsid w:val="00DE4799"/>
    <w:rsid w:val="00DE624B"/>
    <w:rsid w:val="00DE693C"/>
    <w:rsid w:val="00DE6CF5"/>
    <w:rsid w:val="00DE7168"/>
    <w:rsid w:val="00DE71BF"/>
    <w:rsid w:val="00DE7359"/>
    <w:rsid w:val="00DE7AA2"/>
    <w:rsid w:val="00DE7F51"/>
    <w:rsid w:val="00DF0401"/>
    <w:rsid w:val="00DF06DC"/>
    <w:rsid w:val="00DF06ED"/>
    <w:rsid w:val="00DF1749"/>
    <w:rsid w:val="00DF389C"/>
    <w:rsid w:val="00DF39BC"/>
    <w:rsid w:val="00DF69C0"/>
    <w:rsid w:val="00DF6B15"/>
    <w:rsid w:val="00DF6F91"/>
    <w:rsid w:val="00DF76F4"/>
    <w:rsid w:val="00DF7F41"/>
    <w:rsid w:val="00E01112"/>
    <w:rsid w:val="00E019A7"/>
    <w:rsid w:val="00E01D89"/>
    <w:rsid w:val="00E02B89"/>
    <w:rsid w:val="00E037DC"/>
    <w:rsid w:val="00E03CC4"/>
    <w:rsid w:val="00E03E4F"/>
    <w:rsid w:val="00E043A7"/>
    <w:rsid w:val="00E04A20"/>
    <w:rsid w:val="00E052A2"/>
    <w:rsid w:val="00E05693"/>
    <w:rsid w:val="00E057C3"/>
    <w:rsid w:val="00E05A2E"/>
    <w:rsid w:val="00E072F2"/>
    <w:rsid w:val="00E07586"/>
    <w:rsid w:val="00E07CA2"/>
    <w:rsid w:val="00E104FB"/>
    <w:rsid w:val="00E106E4"/>
    <w:rsid w:val="00E10717"/>
    <w:rsid w:val="00E10A76"/>
    <w:rsid w:val="00E119FC"/>
    <w:rsid w:val="00E11B05"/>
    <w:rsid w:val="00E11B28"/>
    <w:rsid w:val="00E12134"/>
    <w:rsid w:val="00E12290"/>
    <w:rsid w:val="00E127D0"/>
    <w:rsid w:val="00E12986"/>
    <w:rsid w:val="00E12DC1"/>
    <w:rsid w:val="00E12E73"/>
    <w:rsid w:val="00E12FDE"/>
    <w:rsid w:val="00E1364A"/>
    <w:rsid w:val="00E139F0"/>
    <w:rsid w:val="00E13E4D"/>
    <w:rsid w:val="00E1405E"/>
    <w:rsid w:val="00E142D2"/>
    <w:rsid w:val="00E14AF0"/>
    <w:rsid w:val="00E15035"/>
    <w:rsid w:val="00E15570"/>
    <w:rsid w:val="00E1564E"/>
    <w:rsid w:val="00E1698C"/>
    <w:rsid w:val="00E2119F"/>
    <w:rsid w:val="00E21856"/>
    <w:rsid w:val="00E239EB"/>
    <w:rsid w:val="00E23D6E"/>
    <w:rsid w:val="00E251F5"/>
    <w:rsid w:val="00E2571D"/>
    <w:rsid w:val="00E25886"/>
    <w:rsid w:val="00E25C41"/>
    <w:rsid w:val="00E269DD"/>
    <w:rsid w:val="00E26E0B"/>
    <w:rsid w:val="00E30E4D"/>
    <w:rsid w:val="00E313D4"/>
    <w:rsid w:val="00E31B1B"/>
    <w:rsid w:val="00E31DA8"/>
    <w:rsid w:val="00E32C56"/>
    <w:rsid w:val="00E33033"/>
    <w:rsid w:val="00E33F97"/>
    <w:rsid w:val="00E3441A"/>
    <w:rsid w:val="00E346C2"/>
    <w:rsid w:val="00E34972"/>
    <w:rsid w:val="00E35107"/>
    <w:rsid w:val="00E404F7"/>
    <w:rsid w:val="00E40A52"/>
    <w:rsid w:val="00E41D96"/>
    <w:rsid w:val="00E433E2"/>
    <w:rsid w:val="00E44630"/>
    <w:rsid w:val="00E4649F"/>
    <w:rsid w:val="00E464B8"/>
    <w:rsid w:val="00E4658A"/>
    <w:rsid w:val="00E46BF8"/>
    <w:rsid w:val="00E47194"/>
    <w:rsid w:val="00E47F9C"/>
    <w:rsid w:val="00E50204"/>
    <w:rsid w:val="00E50610"/>
    <w:rsid w:val="00E50926"/>
    <w:rsid w:val="00E50D3E"/>
    <w:rsid w:val="00E51020"/>
    <w:rsid w:val="00E511E3"/>
    <w:rsid w:val="00E5141C"/>
    <w:rsid w:val="00E53315"/>
    <w:rsid w:val="00E53C48"/>
    <w:rsid w:val="00E53C7D"/>
    <w:rsid w:val="00E53F87"/>
    <w:rsid w:val="00E5437A"/>
    <w:rsid w:val="00E55CFE"/>
    <w:rsid w:val="00E55E63"/>
    <w:rsid w:val="00E55EBA"/>
    <w:rsid w:val="00E56BB1"/>
    <w:rsid w:val="00E56E62"/>
    <w:rsid w:val="00E57F72"/>
    <w:rsid w:val="00E60622"/>
    <w:rsid w:val="00E60FEB"/>
    <w:rsid w:val="00E611FB"/>
    <w:rsid w:val="00E617EA"/>
    <w:rsid w:val="00E619BC"/>
    <w:rsid w:val="00E61E6B"/>
    <w:rsid w:val="00E6246A"/>
    <w:rsid w:val="00E624CB"/>
    <w:rsid w:val="00E62545"/>
    <w:rsid w:val="00E628FD"/>
    <w:rsid w:val="00E62CBF"/>
    <w:rsid w:val="00E6313C"/>
    <w:rsid w:val="00E640AD"/>
    <w:rsid w:val="00E641E2"/>
    <w:rsid w:val="00E64D9B"/>
    <w:rsid w:val="00E65C45"/>
    <w:rsid w:val="00E66010"/>
    <w:rsid w:val="00E66567"/>
    <w:rsid w:val="00E666A4"/>
    <w:rsid w:val="00E66DF8"/>
    <w:rsid w:val="00E67E5E"/>
    <w:rsid w:val="00E7099E"/>
    <w:rsid w:val="00E70CDF"/>
    <w:rsid w:val="00E71144"/>
    <w:rsid w:val="00E71145"/>
    <w:rsid w:val="00E72ACC"/>
    <w:rsid w:val="00E7381D"/>
    <w:rsid w:val="00E73C23"/>
    <w:rsid w:val="00E73E20"/>
    <w:rsid w:val="00E741EA"/>
    <w:rsid w:val="00E74520"/>
    <w:rsid w:val="00E7558A"/>
    <w:rsid w:val="00E75912"/>
    <w:rsid w:val="00E7594A"/>
    <w:rsid w:val="00E76CDC"/>
    <w:rsid w:val="00E7704D"/>
    <w:rsid w:val="00E80782"/>
    <w:rsid w:val="00E81411"/>
    <w:rsid w:val="00E81BCB"/>
    <w:rsid w:val="00E81F7D"/>
    <w:rsid w:val="00E82010"/>
    <w:rsid w:val="00E83B9A"/>
    <w:rsid w:val="00E853B7"/>
    <w:rsid w:val="00E85C81"/>
    <w:rsid w:val="00E86451"/>
    <w:rsid w:val="00E8673C"/>
    <w:rsid w:val="00E86FE3"/>
    <w:rsid w:val="00E87105"/>
    <w:rsid w:val="00E87B99"/>
    <w:rsid w:val="00E90C76"/>
    <w:rsid w:val="00E90CB2"/>
    <w:rsid w:val="00E9101B"/>
    <w:rsid w:val="00E919A7"/>
    <w:rsid w:val="00E91BD5"/>
    <w:rsid w:val="00E91D19"/>
    <w:rsid w:val="00E91ED6"/>
    <w:rsid w:val="00E9226B"/>
    <w:rsid w:val="00E93236"/>
    <w:rsid w:val="00E94975"/>
    <w:rsid w:val="00E9580A"/>
    <w:rsid w:val="00E9716C"/>
    <w:rsid w:val="00E97B89"/>
    <w:rsid w:val="00EA1F0F"/>
    <w:rsid w:val="00EA1FEA"/>
    <w:rsid w:val="00EA2C04"/>
    <w:rsid w:val="00EA2D9B"/>
    <w:rsid w:val="00EA3C3F"/>
    <w:rsid w:val="00EA3E46"/>
    <w:rsid w:val="00EA49A7"/>
    <w:rsid w:val="00EA64CA"/>
    <w:rsid w:val="00EA76AE"/>
    <w:rsid w:val="00EB27A3"/>
    <w:rsid w:val="00EB34A9"/>
    <w:rsid w:val="00EB37B7"/>
    <w:rsid w:val="00EB3A43"/>
    <w:rsid w:val="00EB558C"/>
    <w:rsid w:val="00EB5CA9"/>
    <w:rsid w:val="00EB638A"/>
    <w:rsid w:val="00EB7925"/>
    <w:rsid w:val="00EC0573"/>
    <w:rsid w:val="00EC099B"/>
    <w:rsid w:val="00EC2A7D"/>
    <w:rsid w:val="00EC3CD5"/>
    <w:rsid w:val="00EC3F49"/>
    <w:rsid w:val="00EC4AE6"/>
    <w:rsid w:val="00EC4ECF"/>
    <w:rsid w:val="00EC4EEF"/>
    <w:rsid w:val="00EC4F7C"/>
    <w:rsid w:val="00EC5E35"/>
    <w:rsid w:val="00EC5F7D"/>
    <w:rsid w:val="00EC70B4"/>
    <w:rsid w:val="00EC73B7"/>
    <w:rsid w:val="00EC7E48"/>
    <w:rsid w:val="00ED01DA"/>
    <w:rsid w:val="00ED0FCB"/>
    <w:rsid w:val="00ED13BC"/>
    <w:rsid w:val="00ED3B3D"/>
    <w:rsid w:val="00ED3E39"/>
    <w:rsid w:val="00ED4194"/>
    <w:rsid w:val="00ED4602"/>
    <w:rsid w:val="00ED4DD5"/>
    <w:rsid w:val="00ED6CDE"/>
    <w:rsid w:val="00ED73AB"/>
    <w:rsid w:val="00ED73B0"/>
    <w:rsid w:val="00ED7A27"/>
    <w:rsid w:val="00ED7B06"/>
    <w:rsid w:val="00ED7EDB"/>
    <w:rsid w:val="00ED7F40"/>
    <w:rsid w:val="00EE00BF"/>
    <w:rsid w:val="00EE0D75"/>
    <w:rsid w:val="00EE1476"/>
    <w:rsid w:val="00EE198E"/>
    <w:rsid w:val="00EE1E88"/>
    <w:rsid w:val="00EE2D4E"/>
    <w:rsid w:val="00EE30F5"/>
    <w:rsid w:val="00EE34B6"/>
    <w:rsid w:val="00EE3877"/>
    <w:rsid w:val="00EE39CF"/>
    <w:rsid w:val="00EE4297"/>
    <w:rsid w:val="00EE48A9"/>
    <w:rsid w:val="00EE4998"/>
    <w:rsid w:val="00EE5907"/>
    <w:rsid w:val="00EE6B2F"/>
    <w:rsid w:val="00EE6D16"/>
    <w:rsid w:val="00EE7258"/>
    <w:rsid w:val="00EE7410"/>
    <w:rsid w:val="00EE7A71"/>
    <w:rsid w:val="00EE7E2D"/>
    <w:rsid w:val="00EF15E2"/>
    <w:rsid w:val="00EF2CBE"/>
    <w:rsid w:val="00EF2D2C"/>
    <w:rsid w:val="00EF2EA8"/>
    <w:rsid w:val="00EF316B"/>
    <w:rsid w:val="00EF36A6"/>
    <w:rsid w:val="00EF3CFE"/>
    <w:rsid w:val="00EF55D5"/>
    <w:rsid w:val="00EF5F18"/>
    <w:rsid w:val="00EF6C5D"/>
    <w:rsid w:val="00EF76A4"/>
    <w:rsid w:val="00EF77A6"/>
    <w:rsid w:val="00F0001F"/>
    <w:rsid w:val="00F00992"/>
    <w:rsid w:val="00F00B63"/>
    <w:rsid w:val="00F00E25"/>
    <w:rsid w:val="00F020D4"/>
    <w:rsid w:val="00F027FF"/>
    <w:rsid w:val="00F038FF"/>
    <w:rsid w:val="00F04793"/>
    <w:rsid w:val="00F04F37"/>
    <w:rsid w:val="00F05140"/>
    <w:rsid w:val="00F0686F"/>
    <w:rsid w:val="00F06BA2"/>
    <w:rsid w:val="00F07510"/>
    <w:rsid w:val="00F102B6"/>
    <w:rsid w:val="00F104C6"/>
    <w:rsid w:val="00F10DDC"/>
    <w:rsid w:val="00F11564"/>
    <w:rsid w:val="00F11E4F"/>
    <w:rsid w:val="00F12298"/>
    <w:rsid w:val="00F123D5"/>
    <w:rsid w:val="00F12921"/>
    <w:rsid w:val="00F12A00"/>
    <w:rsid w:val="00F1399D"/>
    <w:rsid w:val="00F1481E"/>
    <w:rsid w:val="00F14A6E"/>
    <w:rsid w:val="00F14E8C"/>
    <w:rsid w:val="00F16081"/>
    <w:rsid w:val="00F16CA9"/>
    <w:rsid w:val="00F16E5B"/>
    <w:rsid w:val="00F17164"/>
    <w:rsid w:val="00F1735B"/>
    <w:rsid w:val="00F1747F"/>
    <w:rsid w:val="00F177E0"/>
    <w:rsid w:val="00F20308"/>
    <w:rsid w:val="00F21DCA"/>
    <w:rsid w:val="00F21E4F"/>
    <w:rsid w:val="00F21FCD"/>
    <w:rsid w:val="00F223C9"/>
    <w:rsid w:val="00F22A56"/>
    <w:rsid w:val="00F22FF0"/>
    <w:rsid w:val="00F234D7"/>
    <w:rsid w:val="00F234E3"/>
    <w:rsid w:val="00F23D57"/>
    <w:rsid w:val="00F2471F"/>
    <w:rsid w:val="00F24760"/>
    <w:rsid w:val="00F24B47"/>
    <w:rsid w:val="00F25587"/>
    <w:rsid w:val="00F256C7"/>
    <w:rsid w:val="00F25BE3"/>
    <w:rsid w:val="00F25E9B"/>
    <w:rsid w:val="00F265C5"/>
    <w:rsid w:val="00F26728"/>
    <w:rsid w:val="00F26CAC"/>
    <w:rsid w:val="00F27284"/>
    <w:rsid w:val="00F272A0"/>
    <w:rsid w:val="00F278EB"/>
    <w:rsid w:val="00F301C5"/>
    <w:rsid w:val="00F3392F"/>
    <w:rsid w:val="00F33EC0"/>
    <w:rsid w:val="00F3490C"/>
    <w:rsid w:val="00F34E6A"/>
    <w:rsid w:val="00F35CE3"/>
    <w:rsid w:val="00F35E80"/>
    <w:rsid w:val="00F366EA"/>
    <w:rsid w:val="00F369F2"/>
    <w:rsid w:val="00F36B2B"/>
    <w:rsid w:val="00F36DB3"/>
    <w:rsid w:val="00F36E8A"/>
    <w:rsid w:val="00F36FC6"/>
    <w:rsid w:val="00F37211"/>
    <w:rsid w:val="00F37B7F"/>
    <w:rsid w:val="00F37B89"/>
    <w:rsid w:val="00F37DC7"/>
    <w:rsid w:val="00F40D0D"/>
    <w:rsid w:val="00F415F7"/>
    <w:rsid w:val="00F41F1A"/>
    <w:rsid w:val="00F420D3"/>
    <w:rsid w:val="00F43FE4"/>
    <w:rsid w:val="00F44542"/>
    <w:rsid w:val="00F44956"/>
    <w:rsid w:val="00F44AA1"/>
    <w:rsid w:val="00F44C56"/>
    <w:rsid w:val="00F463BA"/>
    <w:rsid w:val="00F47621"/>
    <w:rsid w:val="00F50DA2"/>
    <w:rsid w:val="00F53D6A"/>
    <w:rsid w:val="00F55638"/>
    <w:rsid w:val="00F5625C"/>
    <w:rsid w:val="00F574FB"/>
    <w:rsid w:val="00F603CF"/>
    <w:rsid w:val="00F60499"/>
    <w:rsid w:val="00F60AD7"/>
    <w:rsid w:val="00F61468"/>
    <w:rsid w:val="00F619D2"/>
    <w:rsid w:val="00F6281D"/>
    <w:rsid w:val="00F62FE8"/>
    <w:rsid w:val="00F63CF4"/>
    <w:rsid w:val="00F640D0"/>
    <w:rsid w:val="00F64ABE"/>
    <w:rsid w:val="00F650DD"/>
    <w:rsid w:val="00F653D7"/>
    <w:rsid w:val="00F65721"/>
    <w:rsid w:val="00F667EC"/>
    <w:rsid w:val="00F6688B"/>
    <w:rsid w:val="00F66A7B"/>
    <w:rsid w:val="00F67689"/>
    <w:rsid w:val="00F6796A"/>
    <w:rsid w:val="00F679E1"/>
    <w:rsid w:val="00F67B6B"/>
    <w:rsid w:val="00F70D2C"/>
    <w:rsid w:val="00F714A3"/>
    <w:rsid w:val="00F7172F"/>
    <w:rsid w:val="00F720C3"/>
    <w:rsid w:val="00F721BE"/>
    <w:rsid w:val="00F7235B"/>
    <w:rsid w:val="00F727F1"/>
    <w:rsid w:val="00F72956"/>
    <w:rsid w:val="00F7300B"/>
    <w:rsid w:val="00F731B7"/>
    <w:rsid w:val="00F73EC7"/>
    <w:rsid w:val="00F74BFA"/>
    <w:rsid w:val="00F74DC3"/>
    <w:rsid w:val="00F74EA3"/>
    <w:rsid w:val="00F754BC"/>
    <w:rsid w:val="00F75731"/>
    <w:rsid w:val="00F76B11"/>
    <w:rsid w:val="00F76C1B"/>
    <w:rsid w:val="00F81320"/>
    <w:rsid w:val="00F81765"/>
    <w:rsid w:val="00F8190E"/>
    <w:rsid w:val="00F831E9"/>
    <w:rsid w:val="00F83C26"/>
    <w:rsid w:val="00F84715"/>
    <w:rsid w:val="00F86CA0"/>
    <w:rsid w:val="00F87869"/>
    <w:rsid w:val="00F9009D"/>
    <w:rsid w:val="00F90664"/>
    <w:rsid w:val="00F91B4D"/>
    <w:rsid w:val="00F92961"/>
    <w:rsid w:val="00F92EAE"/>
    <w:rsid w:val="00F934D3"/>
    <w:rsid w:val="00F9369C"/>
    <w:rsid w:val="00F93A07"/>
    <w:rsid w:val="00F94799"/>
    <w:rsid w:val="00F94987"/>
    <w:rsid w:val="00F94F68"/>
    <w:rsid w:val="00F957D5"/>
    <w:rsid w:val="00F9593D"/>
    <w:rsid w:val="00F95DD1"/>
    <w:rsid w:val="00F95F3A"/>
    <w:rsid w:val="00F95FB8"/>
    <w:rsid w:val="00F9734C"/>
    <w:rsid w:val="00F97890"/>
    <w:rsid w:val="00F9797E"/>
    <w:rsid w:val="00FA09AB"/>
    <w:rsid w:val="00FA0A99"/>
    <w:rsid w:val="00FA0B03"/>
    <w:rsid w:val="00FA0D9E"/>
    <w:rsid w:val="00FA0E72"/>
    <w:rsid w:val="00FA12C0"/>
    <w:rsid w:val="00FA1EA5"/>
    <w:rsid w:val="00FA2239"/>
    <w:rsid w:val="00FA2691"/>
    <w:rsid w:val="00FA3902"/>
    <w:rsid w:val="00FA4040"/>
    <w:rsid w:val="00FA48E0"/>
    <w:rsid w:val="00FA4BD0"/>
    <w:rsid w:val="00FA5F3B"/>
    <w:rsid w:val="00FA71B0"/>
    <w:rsid w:val="00FA7258"/>
    <w:rsid w:val="00FA7706"/>
    <w:rsid w:val="00FA7746"/>
    <w:rsid w:val="00FA7A63"/>
    <w:rsid w:val="00FA7D32"/>
    <w:rsid w:val="00FB0E0A"/>
    <w:rsid w:val="00FB153F"/>
    <w:rsid w:val="00FB1656"/>
    <w:rsid w:val="00FB1827"/>
    <w:rsid w:val="00FB1AA1"/>
    <w:rsid w:val="00FB2494"/>
    <w:rsid w:val="00FB381E"/>
    <w:rsid w:val="00FB47BA"/>
    <w:rsid w:val="00FB531C"/>
    <w:rsid w:val="00FB54E1"/>
    <w:rsid w:val="00FB5ED1"/>
    <w:rsid w:val="00FB60F1"/>
    <w:rsid w:val="00FB6312"/>
    <w:rsid w:val="00FB6856"/>
    <w:rsid w:val="00FB6D23"/>
    <w:rsid w:val="00FB73FF"/>
    <w:rsid w:val="00FB78C2"/>
    <w:rsid w:val="00FB7EFF"/>
    <w:rsid w:val="00FC155F"/>
    <w:rsid w:val="00FC2063"/>
    <w:rsid w:val="00FC2109"/>
    <w:rsid w:val="00FC2E59"/>
    <w:rsid w:val="00FC397B"/>
    <w:rsid w:val="00FC3E4D"/>
    <w:rsid w:val="00FC4501"/>
    <w:rsid w:val="00FC5299"/>
    <w:rsid w:val="00FC58C5"/>
    <w:rsid w:val="00FC5DED"/>
    <w:rsid w:val="00FC638D"/>
    <w:rsid w:val="00FC69F9"/>
    <w:rsid w:val="00FC7945"/>
    <w:rsid w:val="00FD0222"/>
    <w:rsid w:val="00FD0662"/>
    <w:rsid w:val="00FD0A90"/>
    <w:rsid w:val="00FD27A0"/>
    <w:rsid w:val="00FD32A9"/>
    <w:rsid w:val="00FD4BF7"/>
    <w:rsid w:val="00FD556A"/>
    <w:rsid w:val="00FD5ABC"/>
    <w:rsid w:val="00FD6D8F"/>
    <w:rsid w:val="00FD703F"/>
    <w:rsid w:val="00FD7369"/>
    <w:rsid w:val="00FD7519"/>
    <w:rsid w:val="00FE06E6"/>
    <w:rsid w:val="00FE0ABE"/>
    <w:rsid w:val="00FE2F4C"/>
    <w:rsid w:val="00FE3484"/>
    <w:rsid w:val="00FE3628"/>
    <w:rsid w:val="00FE46FD"/>
    <w:rsid w:val="00FE4D35"/>
    <w:rsid w:val="00FE5E07"/>
    <w:rsid w:val="00FE7274"/>
    <w:rsid w:val="00FE7865"/>
    <w:rsid w:val="00FE7F2C"/>
    <w:rsid w:val="00FF0B64"/>
    <w:rsid w:val="00FF0EF0"/>
    <w:rsid w:val="00FF1099"/>
    <w:rsid w:val="00FF1683"/>
    <w:rsid w:val="00FF1B42"/>
    <w:rsid w:val="00FF218A"/>
    <w:rsid w:val="00FF3ACC"/>
    <w:rsid w:val="00FF4350"/>
    <w:rsid w:val="00FF4889"/>
    <w:rsid w:val="00FF5A7E"/>
    <w:rsid w:val="00FF5D5D"/>
    <w:rsid w:val="00FF6688"/>
    <w:rsid w:val="00FF7122"/>
    <w:rsid w:val="00FF7478"/>
    <w:rsid w:val="00FF7528"/>
    <w:rsid w:val="00FF7B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3AA67BA"/>
  <w14:defaultImageDpi w14:val="330"/>
  <w15:docId w15:val="{EABB0C3B-6CC8-4742-A474-5E9DDD1FA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51AA"/>
    <w:pPr>
      <w:widowControl w:val="0"/>
      <w:spacing w:line="360" w:lineRule="auto"/>
      <w:ind w:firstLineChars="200" w:firstLine="200"/>
      <w:jc w:val="both"/>
    </w:pPr>
    <w:rPr>
      <w:rFonts w:ascii="Times New Roman" w:eastAsia="宋体" w:hAnsi="Times New Roman"/>
      <w:szCs w:val="24"/>
    </w:rPr>
  </w:style>
  <w:style w:type="paragraph" w:styleId="1">
    <w:name w:val="heading 1"/>
    <w:basedOn w:val="a"/>
    <w:next w:val="a"/>
    <w:link w:val="10"/>
    <w:qFormat/>
    <w:rsid w:val="004C127D"/>
    <w:pPr>
      <w:keepNext/>
      <w:keepLines/>
      <w:numPr>
        <w:numId w:val="7"/>
      </w:numPr>
      <w:spacing w:line="720" w:lineRule="auto"/>
      <w:ind w:firstLineChars="0"/>
      <w:jc w:val="center"/>
      <w:outlineLvl w:val="0"/>
    </w:pPr>
    <w:rPr>
      <w:rFonts w:eastAsia="黑体"/>
      <w:kern w:val="44"/>
      <w:sz w:val="32"/>
    </w:rPr>
  </w:style>
  <w:style w:type="paragraph" w:styleId="2">
    <w:name w:val="heading 2"/>
    <w:basedOn w:val="a"/>
    <w:next w:val="a"/>
    <w:link w:val="20"/>
    <w:unhideWhenUsed/>
    <w:qFormat/>
    <w:rsid w:val="001E1E1E"/>
    <w:pPr>
      <w:keepNext/>
      <w:keepLines/>
      <w:numPr>
        <w:ilvl w:val="1"/>
        <w:numId w:val="7"/>
      </w:numPr>
      <w:spacing w:line="600" w:lineRule="auto"/>
      <w:ind w:firstLineChars="0"/>
      <w:jc w:val="left"/>
      <w:outlineLvl w:val="1"/>
    </w:pPr>
    <w:rPr>
      <w:rFonts w:eastAsia="黑体"/>
      <w:sz w:val="28"/>
    </w:rPr>
  </w:style>
  <w:style w:type="paragraph" w:styleId="3">
    <w:name w:val="heading 3"/>
    <w:basedOn w:val="a"/>
    <w:next w:val="a"/>
    <w:link w:val="30"/>
    <w:unhideWhenUsed/>
    <w:qFormat/>
    <w:rsid w:val="000130D6"/>
    <w:pPr>
      <w:keepNext/>
      <w:keepLines/>
      <w:numPr>
        <w:ilvl w:val="2"/>
        <w:numId w:val="7"/>
      </w:numPr>
      <w:spacing w:line="480" w:lineRule="auto"/>
      <w:ind w:firstLineChars="0"/>
      <w:jc w:val="left"/>
      <w:outlineLvl w:val="2"/>
    </w:pPr>
    <w:rPr>
      <w:rFonts w:eastAsia="黑体"/>
      <w:bCs/>
      <w:sz w:val="24"/>
      <w:szCs w:val="32"/>
    </w:rPr>
  </w:style>
  <w:style w:type="paragraph" w:styleId="4">
    <w:name w:val="heading 4"/>
    <w:basedOn w:val="a"/>
    <w:next w:val="a"/>
    <w:link w:val="41"/>
    <w:uiPriority w:val="9"/>
    <w:unhideWhenUsed/>
    <w:rsid w:val="00B715A8"/>
    <w:pPr>
      <w:keepNext/>
      <w:keepLines/>
      <w:numPr>
        <w:ilvl w:val="3"/>
        <w:numId w:val="7"/>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rsid w:val="00B715A8"/>
    <w:pPr>
      <w:keepNext/>
      <w:keepLines/>
      <w:numPr>
        <w:ilvl w:val="4"/>
        <w:numId w:val="6"/>
      </w:numPr>
      <w:spacing w:before="280" w:after="290" w:line="376" w:lineRule="auto"/>
      <w:ind w:firstLineChars="0" w:firstLine="0"/>
      <w:outlineLvl w:val="4"/>
    </w:pPr>
    <w:rPr>
      <w:b/>
      <w:bCs/>
      <w:sz w:val="28"/>
      <w:szCs w:val="28"/>
    </w:rPr>
  </w:style>
  <w:style w:type="paragraph" w:styleId="6">
    <w:name w:val="heading 6"/>
    <w:basedOn w:val="a"/>
    <w:next w:val="a"/>
    <w:link w:val="60"/>
    <w:uiPriority w:val="9"/>
    <w:unhideWhenUsed/>
    <w:rsid w:val="00B715A8"/>
    <w:pPr>
      <w:keepNext/>
      <w:keepLines/>
      <w:numPr>
        <w:ilvl w:val="5"/>
        <w:numId w:val="6"/>
      </w:numPr>
      <w:spacing w:before="240" w:after="64" w:line="320" w:lineRule="auto"/>
      <w:ind w:firstLineChars="0" w:firstLine="0"/>
      <w:outlineLvl w:val="5"/>
    </w:pPr>
    <w:rPr>
      <w:rFonts w:asciiTheme="majorHAnsi" w:eastAsiaTheme="majorEastAsia" w:hAnsiTheme="majorHAnsi" w:cstheme="majorBidi"/>
      <w:b/>
      <w:bCs/>
      <w:sz w:val="24"/>
    </w:rPr>
  </w:style>
  <w:style w:type="paragraph" w:styleId="7">
    <w:name w:val="heading 7"/>
    <w:basedOn w:val="a"/>
    <w:next w:val="a"/>
    <w:link w:val="70"/>
    <w:uiPriority w:val="9"/>
    <w:unhideWhenUsed/>
    <w:rsid w:val="00B715A8"/>
    <w:pPr>
      <w:keepNext/>
      <w:keepLines/>
      <w:numPr>
        <w:ilvl w:val="6"/>
        <w:numId w:val="6"/>
      </w:numPr>
      <w:spacing w:before="240" w:after="64" w:line="320" w:lineRule="auto"/>
      <w:ind w:firstLineChars="0" w:firstLine="0"/>
      <w:outlineLvl w:val="6"/>
    </w:pPr>
    <w:rPr>
      <w:b/>
      <w:bCs/>
      <w:sz w:val="24"/>
    </w:rPr>
  </w:style>
  <w:style w:type="paragraph" w:styleId="8">
    <w:name w:val="heading 8"/>
    <w:basedOn w:val="a"/>
    <w:next w:val="a"/>
    <w:link w:val="80"/>
    <w:uiPriority w:val="9"/>
    <w:semiHidden/>
    <w:unhideWhenUsed/>
    <w:rsid w:val="00B715A8"/>
    <w:pPr>
      <w:keepNext/>
      <w:keepLines/>
      <w:numPr>
        <w:ilvl w:val="7"/>
        <w:numId w:val="6"/>
      </w:numPr>
      <w:spacing w:before="240" w:after="64" w:line="320" w:lineRule="auto"/>
      <w:ind w:firstLineChars="0" w:firstLine="0"/>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B715A8"/>
    <w:pPr>
      <w:keepNext/>
      <w:keepLines/>
      <w:numPr>
        <w:ilvl w:val="8"/>
        <w:numId w:val="6"/>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2A458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2A458E"/>
    <w:rPr>
      <w:sz w:val="18"/>
      <w:szCs w:val="18"/>
    </w:rPr>
  </w:style>
  <w:style w:type="paragraph" w:styleId="a5">
    <w:name w:val="footer"/>
    <w:basedOn w:val="a"/>
    <w:link w:val="a6"/>
    <w:uiPriority w:val="99"/>
    <w:unhideWhenUsed/>
    <w:qFormat/>
    <w:rsid w:val="002A458E"/>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2A458E"/>
    <w:rPr>
      <w:sz w:val="18"/>
      <w:szCs w:val="18"/>
    </w:rPr>
  </w:style>
  <w:style w:type="character" w:customStyle="1" w:styleId="10">
    <w:name w:val="标题 1 字符"/>
    <w:basedOn w:val="a0"/>
    <w:link w:val="1"/>
    <w:qFormat/>
    <w:rsid w:val="004C127D"/>
    <w:rPr>
      <w:rFonts w:ascii="Times New Roman" w:eastAsia="黑体" w:hAnsi="Times New Roman"/>
      <w:kern w:val="44"/>
      <w:sz w:val="32"/>
      <w:szCs w:val="24"/>
    </w:rPr>
  </w:style>
  <w:style w:type="character" w:customStyle="1" w:styleId="20">
    <w:name w:val="标题 2 字符"/>
    <w:basedOn w:val="a0"/>
    <w:link w:val="2"/>
    <w:rsid w:val="001E1E1E"/>
    <w:rPr>
      <w:rFonts w:ascii="Times New Roman" w:eastAsia="黑体" w:hAnsi="Times New Roman"/>
      <w:sz w:val="28"/>
      <w:szCs w:val="24"/>
    </w:rPr>
  </w:style>
  <w:style w:type="paragraph" w:styleId="TOC3">
    <w:name w:val="toc 3"/>
    <w:basedOn w:val="a"/>
    <w:next w:val="a"/>
    <w:uiPriority w:val="39"/>
    <w:qFormat/>
    <w:rsid w:val="002A458E"/>
    <w:pPr>
      <w:tabs>
        <w:tab w:val="right" w:leader="dot" w:pos="8296"/>
      </w:tabs>
      <w:ind w:leftChars="400" w:left="840" w:firstLine="480"/>
    </w:pPr>
    <w:rPr>
      <w:sz w:val="24"/>
    </w:rPr>
  </w:style>
  <w:style w:type="paragraph" w:styleId="TOC1">
    <w:name w:val="toc 1"/>
    <w:basedOn w:val="a"/>
    <w:next w:val="a"/>
    <w:uiPriority w:val="39"/>
    <w:qFormat/>
    <w:rsid w:val="002A458E"/>
    <w:pPr>
      <w:tabs>
        <w:tab w:val="left" w:pos="1470"/>
        <w:tab w:val="right" w:leader="dot" w:pos="8296"/>
      </w:tabs>
      <w:spacing w:line="240" w:lineRule="auto"/>
      <w:ind w:firstLine="560"/>
    </w:pPr>
    <w:rPr>
      <w:rFonts w:cs="Times New Roman"/>
      <w:sz w:val="28"/>
      <w:szCs w:val="28"/>
    </w:rPr>
  </w:style>
  <w:style w:type="paragraph" w:styleId="TOC2">
    <w:name w:val="toc 2"/>
    <w:basedOn w:val="a"/>
    <w:next w:val="a"/>
    <w:uiPriority w:val="39"/>
    <w:qFormat/>
    <w:rsid w:val="002A458E"/>
    <w:pPr>
      <w:tabs>
        <w:tab w:val="right" w:leader="dot" w:pos="8296"/>
      </w:tabs>
      <w:ind w:leftChars="200" w:left="420" w:firstLine="480"/>
    </w:pPr>
    <w:rPr>
      <w:sz w:val="24"/>
    </w:rPr>
  </w:style>
  <w:style w:type="character" w:styleId="a7">
    <w:name w:val="Hyperlink"/>
    <w:basedOn w:val="a0"/>
    <w:uiPriority w:val="99"/>
    <w:unhideWhenUsed/>
    <w:qFormat/>
    <w:rsid w:val="002A458E"/>
    <w:rPr>
      <w:color w:val="0563C1" w:themeColor="hyperlink"/>
      <w:u w:val="single"/>
    </w:rPr>
  </w:style>
  <w:style w:type="character" w:customStyle="1" w:styleId="30">
    <w:name w:val="标题 3 字符"/>
    <w:basedOn w:val="a0"/>
    <w:link w:val="3"/>
    <w:qFormat/>
    <w:rsid w:val="000130D6"/>
    <w:rPr>
      <w:rFonts w:ascii="Times New Roman" w:eastAsia="黑体" w:hAnsi="Times New Roman"/>
      <w:bCs/>
      <w:sz w:val="24"/>
      <w:szCs w:val="32"/>
    </w:rPr>
  </w:style>
  <w:style w:type="paragraph" w:customStyle="1" w:styleId="Equation">
    <w:name w:val="Equation"/>
    <w:basedOn w:val="a"/>
    <w:link w:val="Equation0"/>
    <w:rsid w:val="00F37211"/>
    <w:pPr>
      <w:tabs>
        <w:tab w:val="center" w:pos="4112"/>
        <w:tab w:val="center" w:pos="7980"/>
      </w:tabs>
      <w:ind w:firstLine="420"/>
      <w:textAlignment w:val="center"/>
    </w:pPr>
  </w:style>
  <w:style w:type="paragraph" w:customStyle="1" w:styleId="Fig">
    <w:name w:val="Fig"/>
    <w:basedOn w:val="a"/>
    <w:link w:val="Fig0"/>
    <w:qFormat/>
    <w:rsid w:val="00267B1E"/>
    <w:pPr>
      <w:ind w:firstLineChars="0" w:firstLine="0"/>
      <w:jc w:val="center"/>
    </w:pPr>
    <w:rPr>
      <w:sz w:val="18"/>
    </w:rPr>
  </w:style>
  <w:style w:type="character" w:customStyle="1" w:styleId="Equation0">
    <w:name w:val="Equation 字符"/>
    <w:basedOn w:val="a0"/>
    <w:link w:val="Equation"/>
    <w:qFormat/>
    <w:rsid w:val="00F37211"/>
    <w:rPr>
      <w:rFonts w:ascii="Times New Roman" w:hAnsi="Times New Roman"/>
      <w:szCs w:val="24"/>
    </w:rPr>
  </w:style>
  <w:style w:type="character" w:customStyle="1" w:styleId="Fig0">
    <w:name w:val="Fig 字符"/>
    <w:basedOn w:val="a0"/>
    <w:link w:val="Fig"/>
    <w:qFormat/>
    <w:rsid w:val="00267B1E"/>
    <w:rPr>
      <w:rFonts w:ascii="Times New Roman" w:eastAsia="宋体" w:hAnsi="Times New Roman"/>
      <w:sz w:val="18"/>
      <w:szCs w:val="24"/>
    </w:rPr>
  </w:style>
  <w:style w:type="paragraph" w:styleId="a8">
    <w:name w:val="Revision"/>
    <w:hidden/>
    <w:uiPriority w:val="99"/>
    <w:semiHidden/>
    <w:rsid w:val="007C5A09"/>
    <w:rPr>
      <w:rFonts w:ascii="Times New Roman" w:hAnsi="Times New Roman"/>
      <w:szCs w:val="24"/>
    </w:rPr>
  </w:style>
  <w:style w:type="character" w:styleId="a9">
    <w:name w:val="Placeholder Text"/>
    <w:basedOn w:val="a0"/>
    <w:uiPriority w:val="99"/>
    <w:semiHidden/>
    <w:rsid w:val="00B24BF4"/>
    <w:rPr>
      <w:color w:val="808080"/>
    </w:rPr>
  </w:style>
  <w:style w:type="table" w:styleId="aa">
    <w:name w:val="Table Grid"/>
    <w:basedOn w:val="a1"/>
    <w:qFormat/>
    <w:rsid w:val="002F55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正文首行缩进 2 Char"/>
    <w:rsid w:val="005048FA"/>
    <w:rPr>
      <w:rFonts w:eastAsia="宋体"/>
      <w:kern w:val="2"/>
      <w:sz w:val="21"/>
      <w:szCs w:val="24"/>
      <w:lang w:val="en-US" w:eastAsia="zh-CN" w:bidi="ar-SA"/>
    </w:rPr>
  </w:style>
  <w:style w:type="paragraph" w:customStyle="1" w:styleId="ab">
    <w:name w:val="公式"/>
    <w:basedOn w:val="a"/>
    <w:link w:val="ac"/>
    <w:qFormat/>
    <w:rsid w:val="005048FA"/>
    <w:pPr>
      <w:tabs>
        <w:tab w:val="left" w:pos="210"/>
        <w:tab w:val="center" w:pos="2310"/>
        <w:tab w:val="left" w:pos="3570"/>
        <w:tab w:val="right" w:pos="3780"/>
      </w:tabs>
      <w:autoSpaceDE w:val="0"/>
      <w:autoSpaceDN w:val="0"/>
      <w:adjustRightInd w:val="0"/>
      <w:spacing w:line="240" w:lineRule="auto"/>
      <w:ind w:leftChars="-202" w:left="-424" w:firstLineChars="201" w:firstLine="422"/>
      <w:textAlignment w:val="center"/>
    </w:pPr>
    <w:rPr>
      <w:rFonts w:cs="Times New Roman"/>
    </w:rPr>
  </w:style>
  <w:style w:type="character" w:customStyle="1" w:styleId="ac">
    <w:name w:val="公式 字符"/>
    <w:basedOn w:val="a0"/>
    <w:link w:val="ab"/>
    <w:rsid w:val="005048FA"/>
    <w:rPr>
      <w:rFonts w:ascii="Times New Roman" w:eastAsia="宋体" w:hAnsi="Times New Roman" w:cs="Times New Roman"/>
      <w:szCs w:val="24"/>
    </w:rPr>
  </w:style>
  <w:style w:type="paragraph" w:styleId="ad">
    <w:name w:val="List Paragraph"/>
    <w:basedOn w:val="a"/>
    <w:link w:val="ae"/>
    <w:uiPriority w:val="34"/>
    <w:qFormat/>
    <w:rsid w:val="002021AF"/>
    <w:pPr>
      <w:ind w:firstLine="420"/>
    </w:pPr>
  </w:style>
  <w:style w:type="table" w:styleId="21">
    <w:name w:val="Plain Table 2"/>
    <w:basedOn w:val="a1"/>
    <w:uiPriority w:val="42"/>
    <w:rsid w:val="009B136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
    <w:name w:val="Unresolved Mention"/>
    <w:basedOn w:val="a0"/>
    <w:uiPriority w:val="99"/>
    <w:semiHidden/>
    <w:unhideWhenUsed/>
    <w:rsid w:val="003A7A30"/>
    <w:rPr>
      <w:color w:val="605E5C"/>
      <w:shd w:val="clear" w:color="auto" w:fill="E1DFDD"/>
    </w:rPr>
  </w:style>
  <w:style w:type="paragraph" w:customStyle="1" w:styleId="af0">
    <w:name w:val="图、表标题"/>
    <w:basedOn w:val="a"/>
    <w:link w:val="af1"/>
    <w:qFormat/>
    <w:rsid w:val="00176850"/>
    <w:pPr>
      <w:spacing w:line="240" w:lineRule="auto"/>
      <w:ind w:firstLineChars="0" w:firstLine="0"/>
      <w:jc w:val="center"/>
    </w:pPr>
    <w:rPr>
      <w:rFonts w:eastAsia="黑体" w:cs="Times New Roman"/>
      <w:sz w:val="19"/>
      <w:szCs w:val="18"/>
    </w:rPr>
  </w:style>
  <w:style w:type="paragraph" w:customStyle="1" w:styleId="af2">
    <w:name w:val="表格中文字、图例"/>
    <w:basedOn w:val="a"/>
    <w:link w:val="af3"/>
    <w:qFormat/>
    <w:rsid w:val="001B3E46"/>
    <w:pPr>
      <w:spacing w:before="60" w:after="60" w:line="240" w:lineRule="auto"/>
      <w:ind w:firstLineChars="0" w:firstLine="0"/>
      <w:jc w:val="center"/>
    </w:pPr>
    <w:rPr>
      <w:sz w:val="18"/>
    </w:rPr>
  </w:style>
  <w:style w:type="character" w:customStyle="1" w:styleId="af1">
    <w:name w:val="图、表标题 字符"/>
    <w:basedOn w:val="a0"/>
    <w:link w:val="af0"/>
    <w:rsid w:val="00176850"/>
    <w:rPr>
      <w:rFonts w:ascii="Times New Roman" w:eastAsia="黑体" w:hAnsi="Times New Roman" w:cs="Times New Roman"/>
      <w:sz w:val="19"/>
      <w:szCs w:val="18"/>
    </w:rPr>
  </w:style>
  <w:style w:type="paragraph" w:customStyle="1" w:styleId="af4">
    <w:name w:val="摘要"/>
    <w:basedOn w:val="a"/>
    <w:link w:val="af5"/>
    <w:qFormat/>
    <w:rsid w:val="002A64A0"/>
    <w:rPr>
      <w:rFonts w:cs="Times New Roman"/>
      <w:sz w:val="24"/>
    </w:rPr>
  </w:style>
  <w:style w:type="character" w:customStyle="1" w:styleId="af3">
    <w:name w:val="表格中文字、图例 字符"/>
    <w:basedOn w:val="a0"/>
    <w:link w:val="af2"/>
    <w:rsid w:val="001B3E46"/>
    <w:rPr>
      <w:rFonts w:ascii="Times New Roman" w:eastAsia="宋体" w:hAnsi="Times New Roman"/>
      <w:sz w:val="18"/>
      <w:szCs w:val="24"/>
    </w:rPr>
  </w:style>
  <w:style w:type="paragraph" w:customStyle="1" w:styleId="af6">
    <w:name w:val="图中的文字"/>
    <w:basedOn w:val="af2"/>
    <w:link w:val="af7"/>
    <w:qFormat/>
    <w:rsid w:val="006C3C0F"/>
    <w:pPr>
      <w:spacing w:before="0" w:after="0"/>
    </w:pPr>
  </w:style>
  <w:style w:type="character" w:customStyle="1" w:styleId="af5">
    <w:name w:val="摘要 字符"/>
    <w:basedOn w:val="a0"/>
    <w:link w:val="af4"/>
    <w:rsid w:val="002A64A0"/>
    <w:rPr>
      <w:rFonts w:ascii="Times New Roman" w:eastAsia="宋体" w:hAnsi="Times New Roman" w:cs="Times New Roman"/>
      <w:sz w:val="24"/>
      <w:szCs w:val="24"/>
    </w:rPr>
  </w:style>
  <w:style w:type="paragraph" w:styleId="TOC">
    <w:name w:val="TOC Heading"/>
    <w:basedOn w:val="1"/>
    <w:next w:val="a"/>
    <w:uiPriority w:val="39"/>
    <w:unhideWhenUsed/>
    <w:qFormat/>
    <w:rsid w:val="002A38BB"/>
    <w:pPr>
      <w:widowControl/>
      <w:spacing w:before="240" w:line="259" w:lineRule="auto"/>
      <w:jc w:val="left"/>
      <w:outlineLvl w:val="9"/>
    </w:pPr>
    <w:rPr>
      <w:rFonts w:asciiTheme="majorHAnsi" w:eastAsiaTheme="majorEastAsia" w:hAnsiTheme="majorHAnsi" w:cstheme="majorBidi"/>
      <w:color w:val="2F5496" w:themeColor="accent1" w:themeShade="BF"/>
      <w:kern w:val="0"/>
      <w:szCs w:val="32"/>
    </w:rPr>
  </w:style>
  <w:style w:type="character" w:customStyle="1" w:styleId="af7">
    <w:name w:val="图中的文字 字符"/>
    <w:basedOn w:val="af3"/>
    <w:link w:val="af6"/>
    <w:rsid w:val="006C3C0F"/>
    <w:rPr>
      <w:rFonts w:ascii="Times New Roman" w:eastAsia="宋体" w:hAnsi="Times New Roman"/>
      <w:sz w:val="18"/>
      <w:szCs w:val="24"/>
    </w:rPr>
  </w:style>
  <w:style w:type="character" w:styleId="af8">
    <w:name w:val="annotation reference"/>
    <w:basedOn w:val="a0"/>
    <w:uiPriority w:val="99"/>
    <w:semiHidden/>
    <w:unhideWhenUsed/>
    <w:rsid w:val="00940245"/>
    <w:rPr>
      <w:sz w:val="21"/>
      <w:szCs w:val="21"/>
    </w:rPr>
  </w:style>
  <w:style w:type="paragraph" w:styleId="af9">
    <w:name w:val="annotation text"/>
    <w:basedOn w:val="a"/>
    <w:link w:val="afa"/>
    <w:uiPriority w:val="99"/>
    <w:semiHidden/>
    <w:unhideWhenUsed/>
    <w:rsid w:val="00940245"/>
    <w:pPr>
      <w:jc w:val="left"/>
    </w:pPr>
  </w:style>
  <w:style w:type="character" w:customStyle="1" w:styleId="afa">
    <w:name w:val="批注文字 字符"/>
    <w:basedOn w:val="a0"/>
    <w:link w:val="af9"/>
    <w:uiPriority w:val="99"/>
    <w:semiHidden/>
    <w:rsid w:val="00940245"/>
    <w:rPr>
      <w:rFonts w:ascii="Times New Roman" w:eastAsia="宋体" w:hAnsi="Times New Roman"/>
      <w:szCs w:val="24"/>
    </w:rPr>
  </w:style>
  <w:style w:type="paragraph" w:styleId="afb">
    <w:name w:val="annotation subject"/>
    <w:basedOn w:val="af9"/>
    <w:next w:val="af9"/>
    <w:link w:val="afc"/>
    <w:uiPriority w:val="99"/>
    <w:semiHidden/>
    <w:unhideWhenUsed/>
    <w:rsid w:val="00940245"/>
    <w:rPr>
      <w:b/>
      <w:bCs/>
    </w:rPr>
  </w:style>
  <w:style w:type="character" w:customStyle="1" w:styleId="afc">
    <w:name w:val="批注主题 字符"/>
    <w:basedOn w:val="afa"/>
    <w:link w:val="afb"/>
    <w:uiPriority w:val="99"/>
    <w:semiHidden/>
    <w:rsid w:val="00940245"/>
    <w:rPr>
      <w:rFonts w:ascii="Times New Roman" w:eastAsia="宋体" w:hAnsi="Times New Roman"/>
      <w:b/>
      <w:bCs/>
      <w:szCs w:val="24"/>
    </w:rPr>
  </w:style>
  <w:style w:type="paragraph" w:customStyle="1" w:styleId="40">
    <w:name w:val="4级标题"/>
    <w:basedOn w:val="a"/>
    <w:link w:val="42"/>
    <w:rsid w:val="00940245"/>
    <w:pPr>
      <w:numPr>
        <w:numId w:val="1"/>
      </w:numPr>
      <w:ind w:left="426" w:firstLineChars="0" w:hanging="426"/>
    </w:pPr>
    <w:rPr>
      <w:rFonts w:cs="Times New Roman"/>
    </w:rPr>
  </w:style>
  <w:style w:type="character" w:customStyle="1" w:styleId="ae">
    <w:name w:val="列表段落 字符"/>
    <w:basedOn w:val="a0"/>
    <w:link w:val="ad"/>
    <w:uiPriority w:val="34"/>
    <w:rsid w:val="00940245"/>
    <w:rPr>
      <w:rFonts w:ascii="Times New Roman" w:eastAsia="宋体" w:hAnsi="Times New Roman"/>
      <w:szCs w:val="24"/>
    </w:rPr>
  </w:style>
  <w:style w:type="character" w:customStyle="1" w:styleId="42">
    <w:name w:val="4级标题 字符"/>
    <w:basedOn w:val="ae"/>
    <w:link w:val="40"/>
    <w:rsid w:val="00940245"/>
    <w:rPr>
      <w:rFonts w:ascii="Times New Roman" w:eastAsia="宋体" w:hAnsi="Times New Roman" w:cs="Times New Roman"/>
      <w:szCs w:val="24"/>
    </w:rPr>
  </w:style>
  <w:style w:type="paragraph" w:styleId="afd">
    <w:name w:val="endnote text"/>
    <w:basedOn w:val="a"/>
    <w:link w:val="afe"/>
    <w:qFormat/>
    <w:rsid w:val="00946B9E"/>
    <w:pPr>
      <w:snapToGrid w:val="0"/>
      <w:spacing w:line="240" w:lineRule="auto"/>
      <w:ind w:firstLineChars="0" w:firstLine="0"/>
      <w:jc w:val="left"/>
    </w:pPr>
    <w:rPr>
      <w:rFonts w:cs="Times New Roman"/>
      <w:szCs w:val="21"/>
    </w:rPr>
  </w:style>
  <w:style w:type="character" w:customStyle="1" w:styleId="afe">
    <w:name w:val="尾注文本 字符"/>
    <w:basedOn w:val="a0"/>
    <w:link w:val="afd"/>
    <w:rsid w:val="00946B9E"/>
    <w:rPr>
      <w:rFonts w:ascii="Times New Roman" w:eastAsia="宋体" w:hAnsi="Times New Roman" w:cs="Times New Roman"/>
      <w:szCs w:val="21"/>
    </w:rPr>
  </w:style>
  <w:style w:type="paragraph" w:styleId="aff">
    <w:name w:val="caption"/>
    <w:basedOn w:val="a"/>
    <w:next w:val="a"/>
    <w:uiPriority w:val="35"/>
    <w:unhideWhenUsed/>
    <w:qFormat/>
    <w:rsid w:val="00F94799"/>
    <w:rPr>
      <w:rFonts w:asciiTheme="majorHAnsi" w:eastAsia="黑体" w:hAnsiTheme="majorHAnsi" w:cstheme="majorBidi"/>
      <w:sz w:val="20"/>
      <w:szCs w:val="20"/>
    </w:rPr>
  </w:style>
  <w:style w:type="character" w:customStyle="1" w:styleId="41">
    <w:name w:val="标题 4 字符"/>
    <w:basedOn w:val="a0"/>
    <w:link w:val="4"/>
    <w:uiPriority w:val="9"/>
    <w:rsid w:val="00B715A8"/>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715A8"/>
    <w:rPr>
      <w:rFonts w:ascii="Times New Roman" w:eastAsia="宋体" w:hAnsi="Times New Roman"/>
      <w:b/>
      <w:bCs/>
      <w:sz w:val="28"/>
      <w:szCs w:val="28"/>
    </w:rPr>
  </w:style>
  <w:style w:type="character" w:customStyle="1" w:styleId="60">
    <w:name w:val="标题 6 字符"/>
    <w:basedOn w:val="a0"/>
    <w:link w:val="6"/>
    <w:uiPriority w:val="9"/>
    <w:rsid w:val="00B715A8"/>
    <w:rPr>
      <w:rFonts w:asciiTheme="majorHAnsi" w:eastAsiaTheme="majorEastAsia" w:hAnsiTheme="majorHAnsi" w:cstheme="majorBidi"/>
      <w:b/>
      <w:bCs/>
      <w:sz w:val="24"/>
      <w:szCs w:val="24"/>
    </w:rPr>
  </w:style>
  <w:style w:type="character" w:customStyle="1" w:styleId="70">
    <w:name w:val="标题 7 字符"/>
    <w:basedOn w:val="a0"/>
    <w:link w:val="7"/>
    <w:uiPriority w:val="9"/>
    <w:rsid w:val="00B715A8"/>
    <w:rPr>
      <w:rFonts w:ascii="Times New Roman" w:eastAsia="宋体" w:hAnsi="Times New Roman"/>
      <w:b/>
      <w:bCs/>
      <w:sz w:val="24"/>
      <w:szCs w:val="24"/>
    </w:rPr>
  </w:style>
  <w:style w:type="character" w:customStyle="1" w:styleId="80">
    <w:name w:val="标题 8 字符"/>
    <w:basedOn w:val="a0"/>
    <w:link w:val="8"/>
    <w:uiPriority w:val="9"/>
    <w:semiHidden/>
    <w:rsid w:val="00B715A8"/>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B715A8"/>
    <w:rPr>
      <w:rFonts w:asciiTheme="majorHAnsi" w:eastAsiaTheme="majorEastAsia" w:hAnsiTheme="majorHAnsi" w:cstheme="majorBidi"/>
      <w:szCs w:val="21"/>
    </w:rPr>
  </w:style>
  <w:style w:type="paragraph" w:styleId="aff0">
    <w:name w:val="Title"/>
    <w:basedOn w:val="a"/>
    <w:next w:val="a"/>
    <w:link w:val="aff1"/>
    <w:uiPriority w:val="10"/>
    <w:qFormat/>
    <w:rsid w:val="004B1C35"/>
    <w:pPr>
      <w:spacing w:before="240" w:after="60"/>
      <w:jc w:val="center"/>
      <w:outlineLvl w:val="0"/>
    </w:pPr>
    <w:rPr>
      <w:rFonts w:asciiTheme="majorHAnsi" w:eastAsiaTheme="majorEastAsia" w:hAnsiTheme="majorHAnsi" w:cstheme="majorBidi"/>
      <w:b/>
      <w:bCs/>
      <w:sz w:val="32"/>
      <w:szCs w:val="32"/>
    </w:rPr>
  </w:style>
  <w:style w:type="character" w:customStyle="1" w:styleId="aff1">
    <w:name w:val="标题 字符"/>
    <w:basedOn w:val="a0"/>
    <w:link w:val="aff0"/>
    <w:uiPriority w:val="10"/>
    <w:rsid w:val="004B1C35"/>
    <w:rPr>
      <w:rFonts w:asciiTheme="majorHAnsi" w:eastAsiaTheme="majorEastAsia" w:hAnsiTheme="majorHAnsi" w:cstheme="majorBidi"/>
      <w:b/>
      <w:bCs/>
      <w:sz w:val="32"/>
      <w:szCs w:val="32"/>
    </w:rPr>
  </w:style>
  <w:style w:type="character" w:customStyle="1" w:styleId="MTEquationSection">
    <w:name w:val="MTEquationSection"/>
    <w:basedOn w:val="a0"/>
    <w:rsid w:val="0050604E"/>
    <w:rPr>
      <w:rFonts w:eastAsia="方正书宋简体" w:cs="Times New Roman"/>
      <w:vanish/>
      <w:color w:val="FF0000"/>
      <w:szCs w:val="22"/>
    </w:rPr>
  </w:style>
  <w:style w:type="paragraph" w:customStyle="1" w:styleId="MTDisplayEquation">
    <w:name w:val="MTDisplayEquation"/>
    <w:basedOn w:val="a"/>
    <w:next w:val="a"/>
    <w:link w:val="MTDisplayEquation0"/>
    <w:rsid w:val="004E763B"/>
    <w:pPr>
      <w:tabs>
        <w:tab w:val="center" w:pos="4160"/>
        <w:tab w:val="right" w:pos="8300"/>
      </w:tabs>
      <w:ind w:firstLine="420"/>
    </w:pPr>
    <w:rPr>
      <w:rFonts w:cs="Times New Roman"/>
    </w:rPr>
  </w:style>
  <w:style w:type="character" w:customStyle="1" w:styleId="MTDisplayEquation0">
    <w:name w:val="MTDisplayEquation 字符"/>
    <w:basedOn w:val="a0"/>
    <w:link w:val="MTDisplayEquation"/>
    <w:rsid w:val="004E763B"/>
    <w:rPr>
      <w:rFonts w:ascii="Times New Roman" w:eastAsia="宋体" w:hAnsi="Times New Roman" w:cs="Times New Roman"/>
      <w:szCs w:val="24"/>
    </w:rPr>
  </w:style>
  <w:style w:type="paragraph" w:customStyle="1" w:styleId="-">
    <w:name w:val="文本-含有公式"/>
    <w:basedOn w:val="a"/>
    <w:link w:val="-0"/>
    <w:qFormat/>
    <w:rsid w:val="00946EB8"/>
    <w:pPr>
      <w:adjustRightInd w:val="0"/>
      <w:snapToGrid w:val="0"/>
      <w:ind w:firstLine="420"/>
    </w:pPr>
  </w:style>
  <w:style w:type="paragraph" w:customStyle="1" w:styleId="-1">
    <w:name w:val="图、表标题-段后间距"/>
    <w:basedOn w:val="af0"/>
    <w:link w:val="-2"/>
    <w:qFormat/>
    <w:rsid w:val="00946EB8"/>
    <w:pPr>
      <w:spacing w:afterLines="30" w:after="93"/>
    </w:pPr>
  </w:style>
  <w:style w:type="character" w:customStyle="1" w:styleId="-0">
    <w:name w:val="文本-含有公式 字符"/>
    <w:basedOn w:val="a0"/>
    <w:link w:val="-"/>
    <w:rsid w:val="00946EB8"/>
    <w:rPr>
      <w:rFonts w:ascii="Times New Roman" w:eastAsia="宋体" w:hAnsi="Times New Roman"/>
      <w:szCs w:val="24"/>
    </w:rPr>
  </w:style>
  <w:style w:type="character" w:customStyle="1" w:styleId="-2">
    <w:name w:val="图、表标题-段后间距 字符"/>
    <w:basedOn w:val="af1"/>
    <w:link w:val="-1"/>
    <w:rsid w:val="00946EB8"/>
    <w:rPr>
      <w:rFonts w:ascii="Times New Roman" w:eastAsia="黑体" w:hAnsi="Times New Roman" w:cs="Times New Roman"/>
      <w:sz w:val="18"/>
      <w:szCs w:val="18"/>
    </w:rPr>
  </w:style>
  <w:style w:type="paragraph" w:customStyle="1" w:styleId="aff2">
    <w:name w:val="表头"/>
    <w:basedOn w:val="a"/>
    <w:link w:val="aff3"/>
    <w:qFormat/>
    <w:rsid w:val="005A19FE"/>
    <w:pPr>
      <w:spacing w:beforeLines="20" w:before="20" w:afterLines="20" w:after="20" w:line="240" w:lineRule="auto"/>
      <w:ind w:firstLineChars="0" w:firstLine="0"/>
    </w:pPr>
    <w:rPr>
      <w:sz w:val="18"/>
      <w:szCs w:val="18"/>
    </w:rPr>
  </w:style>
  <w:style w:type="character" w:customStyle="1" w:styleId="aff3">
    <w:name w:val="表头 字符"/>
    <w:basedOn w:val="a0"/>
    <w:link w:val="aff2"/>
    <w:rsid w:val="005A19FE"/>
    <w:rPr>
      <w:rFonts w:ascii="Times New Roman" w:eastAsia="宋体" w:hAnsi="Times New Roman"/>
      <w:sz w:val="18"/>
      <w:szCs w:val="18"/>
    </w:rPr>
  </w:style>
  <w:style w:type="table" w:customStyle="1" w:styleId="11">
    <w:name w:val="网格型1"/>
    <w:basedOn w:val="a1"/>
    <w:next w:val="aa"/>
    <w:unhideWhenUsed/>
    <w:qFormat/>
    <w:rsid w:val="00A50D0F"/>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28463">
      <w:bodyDiv w:val="1"/>
      <w:marLeft w:val="0"/>
      <w:marRight w:val="0"/>
      <w:marTop w:val="0"/>
      <w:marBottom w:val="0"/>
      <w:divBdr>
        <w:top w:val="none" w:sz="0" w:space="0" w:color="auto"/>
        <w:left w:val="none" w:sz="0" w:space="0" w:color="auto"/>
        <w:bottom w:val="none" w:sz="0" w:space="0" w:color="auto"/>
        <w:right w:val="none" w:sz="0" w:space="0" w:color="auto"/>
      </w:divBdr>
      <w:divsChild>
        <w:div w:id="1662736520">
          <w:marLeft w:val="0"/>
          <w:marRight w:val="0"/>
          <w:marTop w:val="0"/>
          <w:marBottom w:val="0"/>
          <w:divBdr>
            <w:top w:val="none" w:sz="0" w:space="0" w:color="auto"/>
            <w:left w:val="none" w:sz="0" w:space="0" w:color="auto"/>
            <w:bottom w:val="none" w:sz="0" w:space="0" w:color="auto"/>
            <w:right w:val="none" w:sz="0" w:space="0" w:color="auto"/>
          </w:divBdr>
          <w:divsChild>
            <w:div w:id="14139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40231">
      <w:bodyDiv w:val="1"/>
      <w:marLeft w:val="0"/>
      <w:marRight w:val="0"/>
      <w:marTop w:val="0"/>
      <w:marBottom w:val="0"/>
      <w:divBdr>
        <w:top w:val="none" w:sz="0" w:space="0" w:color="auto"/>
        <w:left w:val="none" w:sz="0" w:space="0" w:color="auto"/>
        <w:bottom w:val="none" w:sz="0" w:space="0" w:color="auto"/>
        <w:right w:val="none" w:sz="0" w:space="0" w:color="auto"/>
      </w:divBdr>
    </w:div>
    <w:div w:id="130489226">
      <w:bodyDiv w:val="1"/>
      <w:marLeft w:val="0"/>
      <w:marRight w:val="0"/>
      <w:marTop w:val="0"/>
      <w:marBottom w:val="0"/>
      <w:divBdr>
        <w:top w:val="none" w:sz="0" w:space="0" w:color="auto"/>
        <w:left w:val="none" w:sz="0" w:space="0" w:color="auto"/>
        <w:bottom w:val="none" w:sz="0" w:space="0" w:color="auto"/>
        <w:right w:val="none" w:sz="0" w:space="0" w:color="auto"/>
      </w:divBdr>
    </w:div>
    <w:div w:id="225382330">
      <w:bodyDiv w:val="1"/>
      <w:marLeft w:val="0"/>
      <w:marRight w:val="0"/>
      <w:marTop w:val="0"/>
      <w:marBottom w:val="0"/>
      <w:divBdr>
        <w:top w:val="none" w:sz="0" w:space="0" w:color="auto"/>
        <w:left w:val="none" w:sz="0" w:space="0" w:color="auto"/>
        <w:bottom w:val="none" w:sz="0" w:space="0" w:color="auto"/>
        <w:right w:val="none" w:sz="0" w:space="0" w:color="auto"/>
      </w:divBdr>
    </w:div>
    <w:div w:id="257644680">
      <w:bodyDiv w:val="1"/>
      <w:marLeft w:val="0"/>
      <w:marRight w:val="0"/>
      <w:marTop w:val="0"/>
      <w:marBottom w:val="0"/>
      <w:divBdr>
        <w:top w:val="none" w:sz="0" w:space="0" w:color="auto"/>
        <w:left w:val="none" w:sz="0" w:space="0" w:color="auto"/>
        <w:bottom w:val="none" w:sz="0" w:space="0" w:color="auto"/>
        <w:right w:val="none" w:sz="0" w:space="0" w:color="auto"/>
      </w:divBdr>
    </w:div>
    <w:div w:id="381827324">
      <w:bodyDiv w:val="1"/>
      <w:marLeft w:val="0"/>
      <w:marRight w:val="0"/>
      <w:marTop w:val="0"/>
      <w:marBottom w:val="0"/>
      <w:divBdr>
        <w:top w:val="none" w:sz="0" w:space="0" w:color="auto"/>
        <w:left w:val="none" w:sz="0" w:space="0" w:color="auto"/>
        <w:bottom w:val="none" w:sz="0" w:space="0" w:color="auto"/>
        <w:right w:val="none" w:sz="0" w:space="0" w:color="auto"/>
      </w:divBdr>
    </w:div>
    <w:div w:id="594753558">
      <w:bodyDiv w:val="1"/>
      <w:marLeft w:val="0"/>
      <w:marRight w:val="0"/>
      <w:marTop w:val="0"/>
      <w:marBottom w:val="0"/>
      <w:divBdr>
        <w:top w:val="none" w:sz="0" w:space="0" w:color="auto"/>
        <w:left w:val="none" w:sz="0" w:space="0" w:color="auto"/>
        <w:bottom w:val="none" w:sz="0" w:space="0" w:color="auto"/>
        <w:right w:val="none" w:sz="0" w:space="0" w:color="auto"/>
      </w:divBdr>
    </w:div>
    <w:div w:id="657804055">
      <w:bodyDiv w:val="1"/>
      <w:marLeft w:val="0"/>
      <w:marRight w:val="0"/>
      <w:marTop w:val="0"/>
      <w:marBottom w:val="0"/>
      <w:divBdr>
        <w:top w:val="none" w:sz="0" w:space="0" w:color="auto"/>
        <w:left w:val="none" w:sz="0" w:space="0" w:color="auto"/>
        <w:bottom w:val="none" w:sz="0" w:space="0" w:color="auto"/>
        <w:right w:val="none" w:sz="0" w:space="0" w:color="auto"/>
      </w:divBdr>
    </w:div>
    <w:div w:id="712387431">
      <w:bodyDiv w:val="1"/>
      <w:marLeft w:val="0"/>
      <w:marRight w:val="0"/>
      <w:marTop w:val="0"/>
      <w:marBottom w:val="0"/>
      <w:divBdr>
        <w:top w:val="none" w:sz="0" w:space="0" w:color="auto"/>
        <w:left w:val="none" w:sz="0" w:space="0" w:color="auto"/>
        <w:bottom w:val="none" w:sz="0" w:space="0" w:color="auto"/>
        <w:right w:val="none" w:sz="0" w:space="0" w:color="auto"/>
      </w:divBdr>
    </w:div>
    <w:div w:id="847871878">
      <w:bodyDiv w:val="1"/>
      <w:marLeft w:val="0"/>
      <w:marRight w:val="0"/>
      <w:marTop w:val="0"/>
      <w:marBottom w:val="0"/>
      <w:divBdr>
        <w:top w:val="none" w:sz="0" w:space="0" w:color="auto"/>
        <w:left w:val="none" w:sz="0" w:space="0" w:color="auto"/>
        <w:bottom w:val="none" w:sz="0" w:space="0" w:color="auto"/>
        <w:right w:val="none" w:sz="0" w:space="0" w:color="auto"/>
      </w:divBdr>
    </w:div>
    <w:div w:id="1048339212">
      <w:bodyDiv w:val="1"/>
      <w:marLeft w:val="0"/>
      <w:marRight w:val="0"/>
      <w:marTop w:val="0"/>
      <w:marBottom w:val="0"/>
      <w:divBdr>
        <w:top w:val="none" w:sz="0" w:space="0" w:color="auto"/>
        <w:left w:val="none" w:sz="0" w:space="0" w:color="auto"/>
        <w:bottom w:val="none" w:sz="0" w:space="0" w:color="auto"/>
        <w:right w:val="none" w:sz="0" w:space="0" w:color="auto"/>
      </w:divBdr>
    </w:div>
    <w:div w:id="1067024261">
      <w:bodyDiv w:val="1"/>
      <w:marLeft w:val="0"/>
      <w:marRight w:val="0"/>
      <w:marTop w:val="0"/>
      <w:marBottom w:val="0"/>
      <w:divBdr>
        <w:top w:val="none" w:sz="0" w:space="0" w:color="auto"/>
        <w:left w:val="none" w:sz="0" w:space="0" w:color="auto"/>
        <w:bottom w:val="none" w:sz="0" w:space="0" w:color="auto"/>
        <w:right w:val="none" w:sz="0" w:space="0" w:color="auto"/>
      </w:divBdr>
    </w:div>
    <w:div w:id="1135837102">
      <w:bodyDiv w:val="1"/>
      <w:marLeft w:val="0"/>
      <w:marRight w:val="0"/>
      <w:marTop w:val="0"/>
      <w:marBottom w:val="0"/>
      <w:divBdr>
        <w:top w:val="none" w:sz="0" w:space="0" w:color="auto"/>
        <w:left w:val="none" w:sz="0" w:space="0" w:color="auto"/>
        <w:bottom w:val="none" w:sz="0" w:space="0" w:color="auto"/>
        <w:right w:val="none" w:sz="0" w:space="0" w:color="auto"/>
      </w:divBdr>
    </w:div>
    <w:div w:id="1356076393">
      <w:bodyDiv w:val="1"/>
      <w:marLeft w:val="0"/>
      <w:marRight w:val="0"/>
      <w:marTop w:val="0"/>
      <w:marBottom w:val="0"/>
      <w:divBdr>
        <w:top w:val="none" w:sz="0" w:space="0" w:color="auto"/>
        <w:left w:val="none" w:sz="0" w:space="0" w:color="auto"/>
        <w:bottom w:val="none" w:sz="0" w:space="0" w:color="auto"/>
        <w:right w:val="none" w:sz="0" w:space="0" w:color="auto"/>
      </w:divBdr>
    </w:div>
    <w:div w:id="1387414624">
      <w:bodyDiv w:val="1"/>
      <w:marLeft w:val="0"/>
      <w:marRight w:val="0"/>
      <w:marTop w:val="0"/>
      <w:marBottom w:val="0"/>
      <w:divBdr>
        <w:top w:val="none" w:sz="0" w:space="0" w:color="auto"/>
        <w:left w:val="none" w:sz="0" w:space="0" w:color="auto"/>
        <w:bottom w:val="none" w:sz="0" w:space="0" w:color="auto"/>
        <w:right w:val="none" w:sz="0" w:space="0" w:color="auto"/>
      </w:divBdr>
    </w:div>
    <w:div w:id="1409569312">
      <w:bodyDiv w:val="1"/>
      <w:marLeft w:val="0"/>
      <w:marRight w:val="0"/>
      <w:marTop w:val="0"/>
      <w:marBottom w:val="0"/>
      <w:divBdr>
        <w:top w:val="none" w:sz="0" w:space="0" w:color="auto"/>
        <w:left w:val="none" w:sz="0" w:space="0" w:color="auto"/>
        <w:bottom w:val="none" w:sz="0" w:space="0" w:color="auto"/>
        <w:right w:val="none" w:sz="0" w:space="0" w:color="auto"/>
      </w:divBdr>
    </w:div>
    <w:div w:id="1446197958">
      <w:bodyDiv w:val="1"/>
      <w:marLeft w:val="0"/>
      <w:marRight w:val="0"/>
      <w:marTop w:val="0"/>
      <w:marBottom w:val="0"/>
      <w:divBdr>
        <w:top w:val="none" w:sz="0" w:space="0" w:color="auto"/>
        <w:left w:val="none" w:sz="0" w:space="0" w:color="auto"/>
        <w:bottom w:val="none" w:sz="0" w:space="0" w:color="auto"/>
        <w:right w:val="none" w:sz="0" w:space="0" w:color="auto"/>
      </w:divBdr>
    </w:div>
    <w:div w:id="1500000222">
      <w:bodyDiv w:val="1"/>
      <w:marLeft w:val="0"/>
      <w:marRight w:val="0"/>
      <w:marTop w:val="0"/>
      <w:marBottom w:val="0"/>
      <w:divBdr>
        <w:top w:val="none" w:sz="0" w:space="0" w:color="auto"/>
        <w:left w:val="none" w:sz="0" w:space="0" w:color="auto"/>
        <w:bottom w:val="none" w:sz="0" w:space="0" w:color="auto"/>
        <w:right w:val="none" w:sz="0" w:space="0" w:color="auto"/>
      </w:divBdr>
    </w:div>
    <w:div w:id="1515224126">
      <w:bodyDiv w:val="1"/>
      <w:marLeft w:val="0"/>
      <w:marRight w:val="0"/>
      <w:marTop w:val="0"/>
      <w:marBottom w:val="0"/>
      <w:divBdr>
        <w:top w:val="none" w:sz="0" w:space="0" w:color="auto"/>
        <w:left w:val="none" w:sz="0" w:space="0" w:color="auto"/>
        <w:bottom w:val="none" w:sz="0" w:space="0" w:color="auto"/>
        <w:right w:val="none" w:sz="0" w:space="0" w:color="auto"/>
      </w:divBdr>
    </w:div>
    <w:div w:id="1769277883">
      <w:bodyDiv w:val="1"/>
      <w:marLeft w:val="0"/>
      <w:marRight w:val="0"/>
      <w:marTop w:val="0"/>
      <w:marBottom w:val="0"/>
      <w:divBdr>
        <w:top w:val="none" w:sz="0" w:space="0" w:color="auto"/>
        <w:left w:val="none" w:sz="0" w:space="0" w:color="auto"/>
        <w:bottom w:val="none" w:sz="0" w:space="0" w:color="auto"/>
        <w:right w:val="none" w:sz="0" w:space="0" w:color="auto"/>
      </w:divBdr>
    </w:div>
    <w:div w:id="1821726402">
      <w:bodyDiv w:val="1"/>
      <w:marLeft w:val="0"/>
      <w:marRight w:val="0"/>
      <w:marTop w:val="0"/>
      <w:marBottom w:val="0"/>
      <w:divBdr>
        <w:top w:val="none" w:sz="0" w:space="0" w:color="auto"/>
        <w:left w:val="none" w:sz="0" w:space="0" w:color="auto"/>
        <w:bottom w:val="none" w:sz="0" w:space="0" w:color="auto"/>
        <w:right w:val="none" w:sz="0" w:space="0" w:color="auto"/>
      </w:divBdr>
      <w:divsChild>
        <w:div w:id="1532910878">
          <w:marLeft w:val="0"/>
          <w:marRight w:val="0"/>
          <w:marTop w:val="0"/>
          <w:marBottom w:val="0"/>
          <w:divBdr>
            <w:top w:val="none" w:sz="0" w:space="0" w:color="auto"/>
            <w:left w:val="none" w:sz="0" w:space="0" w:color="auto"/>
            <w:bottom w:val="none" w:sz="0" w:space="0" w:color="auto"/>
            <w:right w:val="none" w:sz="0" w:space="0" w:color="auto"/>
          </w:divBdr>
          <w:divsChild>
            <w:div w:id="165406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247159">
      <w:bodyDiv w:val="1"/>
      <w:marLeft w:val="0"/>
      <w:marRight w:val="0"/>
      <w:marTop w:val="0"/>
      <w:marBottom w:val="0"/>
      <w:divBdr>
        <w:top w:val="none" w:sz="0" w:space="0" w:color="auto"/>
        <w:left w:val="none" w:sz="0" w:space="0" w:color="auto"/>
        <w:bottom w:val="none" w:sz="0" w:space="0" w:color="auto"/>
        <w:right w:val="none" w:sz="0" w:space="0" w:color="auto"/>
      </w:divBdr>
    </w:div>
    <w:div w:id="1942300782">
      <w:bodyDiv w:val="1"/>
      <w:marLeft w:val="0"/>
      <w:marRight w:val="0"/>
      <w:marTop w:val="0"/>
      <w:marBottom w:val="0"/>
      <w:divBdr>
        <w:top w:val="none" w:sz="0" w:space="0" w:color="auto"/>
        <w:left w:val="none" w:sz="0" w:space="0" w:color="auto"/>
        <w:bottom w:val="none" w:sz="0" w:space="0" w:color="auto"/>
        <w:right w:val="none" w:sz="0" w:space="0" w:color="auto"/>
      </w:divBdr>
    </w:div>
    <w:div w:id="1954286280">
      <w:bodyDiv w:val="1"/>
      <w:marLeft w:val="0"/>
      <w:marRight w:val="0"/>
      <w:marTop w:val="0"/>
      <w:marBottom w:val="0"/>
      <w:divBdr>
        <w:top w:val="none" w:sz="0" w:space="0" w:color="auto"/>
        <w:left w:val="none" w:sz="0" w:space="0" w:color="auto"/>
        <w:bottom w:val="none" w:sz="0" w:space="0" w:color="auto"/>
        <w:right w:val="none" w:sz="0" w:space="0" w:color="auto"/>
      </w:divBdr>
    </w:div>
    <w:div w:id="19559428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21" Type="http://schemas.openxmlformats.org/officeDocument/2006/relationships/image" Target="media/image7.pn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png"/><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oleObject" Target="embeddings/oleObject3.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5.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oleObject" Target="embeddings/oleObject2.bin"/><Relationship Id="rId35" Type="http://schemas.openxmlformats.org/officeDocument/2006/relationships/header" Target="header5.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36E8C9-AEBF-4568-9DC0-AB46739FD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Pages>
  <Words>818</Words>
  <Characters>4668</Characters>
  <DocSecurity>0</DocSecurity>
  <Lines>38</Lines>
  <Paragraphs>10</Paragraphs>
  <ScaleCrop>false</ScaleCrop>
  <Company/>
  <LinksUpToDate>false</LinksUpToDate>
  <CharactersWithSpaces>5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Printed>2022-12-17T11:58:00Z</cp:lastPrinted>
  <dcterms:created xsi:type="dcterms:W3CDTF">2023-10-21T12:24:00Z</dcterms:created>
  <dcterms:modified xsi:type="dcterms:W3CDTF">2023-10-21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